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72D75" w:rsidRPr="007E2E18" w:rsidRDefault="00890488" w:rsidP="007E2E18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7E2E18">
        <w:rPr>
          <w:rFonts w:ascii="Times New Roman" w:eastAsia="PMingLiU" w:hAnsi="Times New Roman" w:cs="Times New Roman"/>
          <w:b/>
          <w:bCs/>
          <w:sz w:val="28"/>
          <w:szCs w:val="28"/>
        </w:rPr>
        <w:t>АДМИНИСТРАТИВНЫЙ РЕГЛАМЕНТ</w:t>
      </w:r>
      <w:r w:rsidR="001D5E0C" w:rsidRPr="007E2E18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ПРЕДОСТАВЛЕНИЯ МУНИЦИПАЛЬНОЙ УСЛУГИ ПО </w:t>
      </w:r>
      <w:r w:rsidR="002B16C8" w:rsidRPr="007E2E18">
        <w:rPr>
          <w:rFonts w:ascii="Times New Roman" w:eastAsia="PMingLiU" w:hAnsi="Times New Roman" w:cs="Times New Roman"/>
          <w:b/>
          <w:bCs/>
          <w:sz w:val="28"/>
          <w:szCs w:val="28"/>
        </w:rPr>
        <w:t>ПРИЕМУ ДОКУМЕНТОВ НА ПОЛУЧЕНИЯ РАЗРЕШЕНИЯ</w:t>
      </w:r>
      <w:r w:rsidR="002D7463" w:rsidRPr="007E2E18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НА ВСТУПЛЕНИЕ В БРАК ЛИЦАМ, ДОСТИГШИМ ВОЗРАСТА ШЕСТНАДЦАТИ ЛЕТ</w:t>
      </w:r>
    </w:p>
    <w:p w:rsidR="00F72D75" w:rsidRPr="007E2E18" w:rsidRDefault="00F72D75" w:rsidP="007E2E18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</w:p>
    <w:p w:rsidR="006478E2" w:rsidRPr="007E2E18" w:rsidRDefault="006478E2" w:rsidP="007E2E18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7E2E18">
        <w:rPr>
          <w:rFonts w:ascii="Times New Roman" w:eastAsia="Calibri" w:hAnsi="Times New Roman" w:cs="Times New Roman"/>
          <w:sz w:val="28"/>
          <w:szCs w:val="28"/>
        </w:rPr>
        <w:t>Утвержден</w:t>
      </w:r>
    </w:p>
    <w:p w:rsidR="006478E2" w:rsidRPr="007E2E18" w:rsidRDefault="006478E2" w:rsidP="007E2E18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7E2E18">
        <w:rPr>
          <w:rFonts w:ascii="Times New Roman" w:eastAsia="Calibri" w:hAnsi="Times New Roman" w:cs="Times New Roman"/>
          <w:sz w:val="28"/>
          <w:szCs w:val="28"/>
        </w:rPr>
        <w:t xml:space="preserve">постановлением </w:t>
      </w:r>
      <w:r w:rsidR="002E43F4" w:rsidRPr="007E2E18">
        <w:rPr>
          <w:rFonts w:ascii="Times New Roman" w:eastAsia="Calibri" w:hAnsi="Times New Roman" w:cs="Times New Roman"/>
          <w:sz w:val="28"/>
          <w:szCs w:val="28"/>
        </w:rPr>
        <w:t>а</w:t>
      </w:r>
      <w:r w:rsidR="001E502F" w:rsidRPr="007E2E18">
        <w:rPr>
          <w:rFonts w:ascii="Times New Roman" w:eastAsia="Calibri" w:hAnsi="Times New Roman" w:cs="Times New Roman"/>
          <w:sz w:val="28"/>
          <w:szCs w:val="28"/>
        </w:rPr>
        <w:t>дминистрации</w:t>
      </w:r>
    </w:p>
    <w:p w:rsidR="006478E2" w:rsidRPr="007E2E18" w:rsidRDefault="00890488" w:rsidP="007E2E18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7E2E18">
        <w:rPr>
          <w:rFonts w:ascii="Times New Roman" w:eastAsia="Calibri" w:hAnsi="Times New Roman" w:cs="Times New Roman"/>
          <w:sz w:val="28"/>
          <w:szCs w:val="28"/>
        </w:rPr>
        <w:t>городского поселения Воскресенск</w:t>
      </w:r>
    </w:p>
    <w:p w:rsidR="006478E2" w:rsidRPr="007E2E18" w:rsidRDefault="00890488" w:rsidP="007E2E18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7E2E18">
        <w:rPr>
          <w:rFonts w:ascii="Times New Roman" w:eastAsia="Calibri" w:hAnsi="Times New Roman" w:cs="Times New Roman"/>
          <w:sz w:val="28"/>
          <w:szCs w:val="28"/>
        </w:rPr>
        <w:t>Воскресенского муниципального района</w:t>
      </w:r>
    </w:p>
    <w:p w:rsidR="006478E2" w:rsidRPr="007E2E18" w:rsidRDefault="00C954C0" w:rsidP="007E2E18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7E2E18">
        <w:rPr>
          <w:rFonts w:ascii="Times New Roman" w:eastAsia="Calibri" w:hAnsi="Times New Roman" w:cs="Times New Roman"/>
          <w:sz w:val="28"/>
          <w:szCs w:val="28"/>
        </w:rPr>
        <w:t>Московской области</w:t>
      </w:r>
    </w:p>
    <w:p w:rsidR="0086328E" w:rsidRPr="007E2E18" w:rsidRDefault="006478E2" w:rsidP="007E2E18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before="60" w:after="60"/>
        <w:jc w:val="right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7E2E18">
        <w:rPr>
          <w:rFonts w:ascii="Times New Roman" w:eastAsia="Calibri" w:hAnsi="Times New Roman" w:cs="Times New Roman"/>
          <w:sz w:val="28"/>
          <w:szCs w:val="28"/>
        </w:rPr>
        <w:t>от «___»</w:t>
      </w:r>
      <w:r w:rsidR="008E70AC" w:rsidRPr="007E2E1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7E2E18">
        <w:rPr>
          <w:rFonts w:ascii="Times New Roman" w:eastAsia="Calibri" w:hAnsi="Times New Roman" w:cs="Times New Roman"/>
          <w:sz w:val="28"/>
          <w:szCs w:val="28"/>
        </w:rPr>
        <w:t>_______201_</w:t>
      </w:r>
      <w:r w:rsidR="008E70AC" w:rsidRPr="007E2E1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7E2E18">
        <w:rPr>
          <w:rFonts w:ascii="Times New Roman" w:eastAsia="Calibri" w:hAnsi="Times New Roman" w:cs="Times New Roman"/>
          <w:sz w:val="28"/>
          <w:szCs w:val="28"/>
        </w:rPr>
        <w:t>г. №____</w:t>
      </w:r>
    </w:p>
    <w:p w:rsidR="0086328E" w:rsidRPr="007E2E18" w:rsidRDefault="0086328E" w:rsidP="007E2E18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5815EA" w:rsidRPr="007E2E18" w:rsidRDefault="005815EA" w:rsidP="007E2E18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86328E" w:rsidRPr="007E2E18" w:rsidRDefault="0086328E" w:rsidP="007E2E18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7E2E18">
        <w:rPr>
          <w:rFonts w:ascii="Times New Roman" w:eastAsia="PMingLiU" w:hAnsi="Times New Roman" w:cs="Times New Roman"/>
          <w:b/>
          <w:bCs/>
          <w:sz w:val="28"/>
          <w:szCs w:val="28"/>
        </w:rPr>
        <w:t>АДМИНИСТРАТИВНЫЙ РЕГЛАМЕНТ</w:t>
      </w:r>
    </w:p>
    <w:p w:rsidR="0086328E" w:rsidRPr="007E2E18" w:rsidRDefault="0086328E" w:rsidP="007E2E18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7E2E18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оставления </w:t>
      </w:r>
      <w:r w:rsidR="006478E2" w:rsidRPr="007E2E18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муниципальной </w:t>
      </w:r>
      <w:r w:rsidR="00420C05" w:rsidRPr="007E2E18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  <w:r w:rsidRPr="007E2E18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2B16C8" w:rsidRPr="007E2E18">
        <w:rPr>
          <w:rFonts w:ascii="Times New Roman" w:eastAsia="PMingLiU" w:hAnsi="Times New Roman" w:cs="Times New Roman"/>
          <w:b/>
          <w:bCs/>
          <w:sz w:val="28"/>
          <w:szCs w:val="28"/>
        </w:rPr>
        <w:t>по выдаче</w:t>
      </w:r>
      <w:r w:rsidR="00114B12" w:rsidRPr="007E2E18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разрешений на вступление в брак лицам, дос</w:t>
      </w:r>
      <w:r w:rsidR="002B16C8" w:rsidRPr="007E2E18">
        <w:rPr>
          <w:rFonts w:ascii="Times New Roman" w:eastAsia="PMingLiU" w:hAnsi="Times New Roman" w:cs="Times New Roman"/>
          <w:b/>
          <w:bCs/>
          <w:sz w:val="28"/>
          <w:szCs w:val="28"/>
        </w:rPr>
        <w:t>тигшим возраста шестнадцати лет</w:t>
      </w:r>
    </w:p>
    <w:p w:rsidR="0086328E" w:rsidRPr="007E2E18" w:rsidRDefault="0086328E" w:rsidP="007E2E18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7E2E18" w:rsidRDefault="0086328E" w:rsidP="007E2E18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lang w:val="en-US"/>
        </w:rPr>
        <w:t>I</w:t>
      </w:r>
      <w:r w:rsidRPr="007E2E18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. Общие положения</w:t>
      </w:r>
    </w:p>
    <w:p w:rsidR="0086328E" w:rsidRPr="007E2E18" w:rsidRDefault="0086328E" w:rsidP="007E2E18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7E2E18" w:rsidRDefault="0086328E" w:rsidP="007E2E18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7E2E18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мет регулирования административного регламента предоставления </w:t>
      </w:r>
      <w:r w:rsidR="00B56440" w:rsidRPr="007E2E18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муниципальной </w:t>
      </w:r>
      <w:r w:rsidRPr="007E2E18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</w:p>
    <w:p w:rsidR="003E1F11" w:rsidRPr="007E2E18" w:rsidRDefault="003E1F11" w:rsidP="007E2E18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E2E18">
        <w:rPr>
          <w:rFonts w:ascii="Times New Roman" w:hAnsi="Times New Roman" w:cs="Times New Roman"/>
          <w:sz w:val="28"/>
          <w:szCs w:val="28"/>
        </w:rPr>
        <w:t>Административный регламент предоставления муниципальной услуги по выдаче разрешений на вступление в брак лицам, достигшим возраста шестнадцати лет</w:t>
      </w:r>
      <w:r w:rsidRPr="007E2E18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7E2E18">
        <w:rPr>
          <w:rFonts w:ascii="Times New Roman" w:hAnsi="Times New Roman" w:cs="Times New Roman"/>
          <w:sz w:val="28"/>
          <w:szCs w:val="28"/>
        </w:rPr>
        <w:t>(далее - административный регламент) устанавливает стандарт предоставления муниципальной услуги по выдаче разрешений на вступление в брак лицам, достигшим возраста шестнадцати лет</w:t>
      </w:r>
      <w:r w:rsidRPr="007E2E18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7E2E18">
        <w:rPr>
          <w:rFonts w:ascii="Times New Roman" w:hAnsi="Times New Roman" w:cs="Times New Roman"/>
          <w:sz w:val="28"/>
          <w:szCs w:val="28"/>
        </w:rPr>
        <w:t>(далее - муниципальная услуга)</w:t>
      </w:r>
      <w:r w:rsidRPr="007E2E18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7E2E18">
        <w:rPr>
          <w:rFonts w:ascii="Times New Roman" w:hAnsi="Times New Roman" w:cs="Times New Roman"/>
          <w:sz w:val="28"/>
          <w:szCs w:val="28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</w:t>
      </w:r>
      <w:r w:rsidR="00C954C0" w:rsidRPr="007E2E18">
        <w:rPr>
          <w:rFonts w:ascii="Times New Roman" w:hAnsi="Times New Roman" w:cs="Times New Roman"/>
          <w:sz w:val="28"/>
          <w:szCs w:val="28"/>
        </w:rPr>
        <w:t>ешений и действий (бездействия) администрации городского поселения Воскресенск Воскресенского муниципального района Московской области</w:t>
      </w:r>
      <w:r w:rsidRPr="007E2E18">
        <w:rPr>
          <w:rFonts w:ascii="Times New Roman" w:hAnsi="Times New Roman" w:cs="Times New Roman"/>
          <w:sz w:val="28"/>
          <w:szCs w:val="28"/>
        </w:rPr>
        <w:t xml:space="preserve">, должностных лиц </w:t>
      </w:r>
      <w:r w:rsidR="00C954C0" w:rsidRPr="007E2E18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 Воскресенского муниципального района Московской области</w:t>
      </w:r>
      <w:r w:rsidRPr="007E2E18">
        <w:rPr>
          <w:rFonts w:ascii="Times New Roman" w:hAnsi="Times New Roman" w:cs="Times New Roman"/>
          <w:sz w:val="28"/>
          <w:szCs w:val="28"/>
        </w:rPr>
        <w:t>, либо муниципальных служащих.</w:t>
      </w:r>
    </w:p>
    <w:p w:rsidR="003E1F11" w:rsidRPr="007E2E18" w:rsidRDefault="00712600" w:rsidP="007E2E18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E2E18">
        <w:rPr>
          <w:rFonts w:ascii="Times New Roman" w:hAnsi="Times New Roman" w:cs="Times New Roman"/>
          <w:sz w:val="28"/>
          <w:szCs w:val="28"/>
        </w:rPr>
        <w:t xml:space="preserve">Административный регламент разработан в целях повышения качества и доступности </w:t>
      </w:r>
      <w:r w:rsidR="003E1F11" w:rsidRPr="007E2E18">
        <w:rPr>
          <w:rFonts w:ascii="Times New Roman" w:hAnsi="Times New Roman" w:cs="Times New Roman"/>
          <w:sz w:val="28"/>
          <w:szCs w:val="28"/>
        </w:rPr>
        <w:t xml:space="preserve">предоставления муниципальной услуги при </w:t>
      </w:r>
      <w:r w:rsidR="003E1F11" w:rsidRPr="007E2E18">
        <w:rPr>
          <w:rFonts w:ascii="Times New Roman" w:hAnsi="Times New Roman" w:cs="Times New Roman"/>
          <w:sz w:val="28"/>
          <w:szCs w:val="28"/>
        </w:rPr>
        <w:lastRenderedPageBreak/>
        <w:t>осуществлении полномочий</w:t>
      </w:r>
      <w:r w:rsidR="00C954C0" w:rsidRPr="007E2E18">
        <w:rPr>
          <w:rFonts w:ascii="Times New Roman" w:hAnsi="Times New Roman" w:cs="Times New Roman"/>
          <w:sz w:val="28"/>
          <w:szCs w:val="28"/>
        </w:rPr>
        <w:t xml:space="preserve"> </w:t>
      </w:r>
      <w:r w:rsidR="003E1F11" w:rsidRPr="007E2E18">
        <w:rPr>
          <w:rFonts w:ascii="Times New Roman" w:hAnsi="Times New Roman" w:cs="Times New Roman"/>
          <w:sz w:val="28"/>
          <w:szCs w:val="28"/>
        </w:rPr>
        <w:t xml:space="preserve"> </w:t>
      </w:r>
      <w:r w:rsidR="00C954C0" w:rsidRPr="007E2E18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 Воскресенского муниципального района Московской области</w:t>
      </w:r>
      <w:r w:rsidR="00C954C0" w:rsidRPr="007E2E18">
        <w:rPr>
          <w:rFonts w:ascii="Times New Roman" w:hAnsi="Times New Roman" w:cs="Times New Roman"/>
          <w:i/>
          <w:sz w:val="28"/>
          <w:szCs w:val="28"/>
        </w:rPr>
        <w:t>.</w:t>
      </w:r>
    </w:p>
    <w:p w:rsidR="0086328E" w:rsidRPr="007E2E18" w:rsidRDefault="0086328E" w:rsidP="007E2E18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86328E" w:rsidRPr="007E2E18" w:rsidRDefault="0086328E" w:rsidP="007E2E18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Лица, имеющие</w:t>
      </w:r>
      <w:r w:rsidR="001E502F" w:rsidRPr="007E2E18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право на получение</w:t>
      </w:r>
      <w:r w:rsidR="00C343B9" w:rsidRPr="007E2E18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="003E3D92" w:rsidRPr="007E2E18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7E2E18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7E2E18" w:rsidRDefault="003E3D92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E2E18">
        <w:rPr>
          <w:rFonts w:ascii="Times New Roman" w:hAnsi="Times New Roman" w:cs="Times New Roman"/>
          <w:sz w:val="28"/>
          <w:szCs w:val="28"/>
        </w:rPr>
        <w:t>Муниципальная</w:t>
      </w:r>
      <w:r w:rsidR="0086328E" w:rsidRPr="007E2E18">
        <w:rPr>
          <w:rFonts w:ascii="Times New Roman" w:hAnsi="Times New Roman" w:cs="Times New Roman"/>
          <w:sz w:val="28"/>
          <w:szCs w:val="28"/>
        </w:rPr>
        <w:t xml:space="preserve"> услуга </w:t>
      </w:r>
      <w:r w:rsidR="008E70AC" w:rsidRPr="007E2E18">
        <w:rPr>
          <w:rFonts w:ascii="Times New Roman" w:hAnsi="Times New Roman" w:cs="Times New Roman"/>
          <w:sz w:val="28"/>
          <w:szCs w:val="28"/>
        </w:rPr>
        <w:t>пред</w:t>
      </w:r>
      <w:r w:rsidR="0086328E" w:rsidRPr="007E2E18">
        <w:rPr>
          <w:rFonts w:ascii="Times New Roman" w:hAnsi="Times New Roman" w:cs="Times New Roman"/>
          <w:sz w:val="28"/>
          <w:szCs w:val="28"/>
        </w:rPr>
        <w:t xml:space="preserve">ставляется </w:t>
      </w:r>
      <w:r w:rsidR="002C7332" w:rsidRPr="007E2E18">
        <w:rPr>
          <w:rFonts w:ascii="Times New Roman" w:hAnsi="Times New Roman" w:cs="Times New Roman"/>
          <w:sz w:val="28"/>
          <w:szCs w:val="28"/>
        </w:rPr>
        <w:t>физическим лицам, а именно: несовер</w:t>
      </w:r>
      <w:r w:rsidR="00432A63" w:rsidRPr="007E2E18">
        <w:rPr>
          <w:rFonts w:ascii="Times New Roman" w:hAnsi="Times New Roman" w:cs="Times New Roman"/>
          <w:sz w:val="28"/>
          <w:szCs w:val="28"/>
        </w:rPr>
        <w:t xml:space="preserve">шеннолетним физическим лицам, достигшим </w:t>
      </w:r>
      <w:r w:rsidR="00474300" w:rsidRPr="007E2E18">
        <w:rPr>
          <w:rFonts w:ascii="Times New Roman" w:hAnsi="Times New Roman" w:cs="Times New Roman"/>
          <w:sz w:val="28"/>
          <w:szCs w:val="28"/>
        </w:rPr>
        <w:t xml:space="preserve">возраста </w:t>
      </w:r>
      <w:r w:rsidR="00432A63" w:rsidRPr="007E2E18">
        <w:rPr>
          <w:rFonts w:ascii="Times New Roman" w:hAnsi="Times New Roman" w:cs="Times New Roman"/>
          <w:sz w:val="28"/>
          <w:szCs w:val="28"/>
        </w:rPr>
        <w:t>шестнадцати</w:t>
      </w:r>
      <w:r w:rsidR="002C7332" w:rsidRPr="007E2E18">
        <w:rPr>
          <w:rFonts w:ascii="Times New Roman" w:hAnsi="Times New Roman" w:cs="Times New Roman"/>
          <w:sz w:val="28"/>
          <w:szCs w:val="28"/>
        </w:rPr>
        <w:t xml:space="preserve"> лет</w:t>
      </w:r>
      <w:r w:rsidR="002E43F4" w:rsidRPr="007E2E18">
        <w:rPr>
          <w:rFonts w:ascii="Times New Roman" w:hAnsi="Times New Roman" w:cs="Times New Roman"/>
          <w:sz w:val="28"/>
          <w:szCs w:val="28"/>
        </w:rPr>
        <w:t xml:space="preserve"> (далее – заявители)</w:t>
      </w:r>
      <w:r w:rsidR="0086328E" w:rsidRPr="007E2E18">
        <w:rPr>
          <w:rFonts w:ascii="Times New Roman" w:hAnsi="Times New Roman" w:cs="Times New Roman"/>
          <w:sz w:val="28"/>
          <w:szCs w:val="28"/>
        </w:rPr>
        <w:t>.</w:t>
      </w:r>
    </w:p>
    <w:p w:rsidR="003E3D92" w:rsidRPr="007E2E18" w:rsidRDefault="003E3D92" w:rsidP="007E2E18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E2E18">
        <w:rPr>
          <w:rFonts w:ascii="Times New Roman" w:hAnsi="Times New Roman" w:cs="Times New Roman"/>
          <w:sz w:val="28"/>
          <w:szCs w:val="28"/>
        </w:rPr>
        <w:t xml:space="preserve">При </w:t>
      </w:r>
      <w:r w:rsidR="00060F9F" w:rsidRPr="007E2E18">
        <w:rPr>
          <w:rFonts w:ascii="Times New Roman" w:hAnsi="Times New Roman" w:cs="Times New Roman"/>
          <w:sz w:val="28"/>
          <w:szCs w:val="28"/>
        </w:rPr>
        <w:t>обращении за получением</w:t>
      </w:r>
      <w:r w:rsidRPr="007E2E18">
        <w:rPr>
          <w:rFonts w:ascii="Times New Roman" w:hAnsi="Times New Roman" w:cs="Times New Roman"/>
          <w:sz w:val="28"/>
          <w:szCs w:val="28"/>
        </w:rPr>
        <w:t xml:space="preserve"> муниципальной услуги от имени заявителей взаимодействие с </w:t>
      </w:r>
      <w:r w:rsidR="00C954C0" w:rsidRPr="007E2E18">
        <w:rPr>
          <w:rFonts w:ascii="Times New Roman" w:hAnsi="Times New Roman" w:cs="Times New Roman"/>
          <w:sz w:val="28"/>
          <w:szCs w:val="28"/>
        </w:rPr>
        <w:t>отделом по работе с обращениями граждан и работе с документами управления информационно-аналитической и организационной работы</w:t>
      </w:r>
      <w:r w:rsidRPr="007E2E18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060F9F" w:rsidRPr="007E2E18">
        <w:rPr>
          <w:rFonts w:ascii="Times New Roman" w:hAnsi="Times New Roman" w:cs="Times New Roman"/>
          <w:sz w:val="28"/>
          <w:szCs w:val="28"/>
        </w:rPr>
        <w:t xml:space="preserve">администрации </w:t>
      </w:r>
      <w:r w:rsidR="00C954C0" w:rsidRPr="007E2E18">
        <w:rPr>
          <w:rFonts w:ascii="Times New Roman" w:hAnsi="Times New Roman" w:cs="Times New Roman"/>
          <w:sz w:val="28"/>
          <w:szCs w:val="28"/>
        </w:rPr>
        <w:t xml:space="preserve">городского поселения Воскресенск Воскресенского муниципального района Московской области </w:t>
      </w:r>
      <w:r w:rsidRPr="007E2E18">
        <w:rPr>
          <w:rFonts w:ascii="Times New Roman" w:hAnsi="Times New Roman" w:cs="Times New Roman"/>
          <w:sz w:val="28"/>
          <w:szCs w:val="28"/>
        </w:rPr>
        <w:t>вправе осуществлять их уполномоченные представители.</w:t>
      </w:r>
    </w:p>
    <w:p w:rsidR="0086328E" w:rsidRPr="007E2E18" w:rsidRDefault="0086328E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7E2E18" w:rsidRDefault="0086328E" w:rsidP="007E2E18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Требования к порядку информирования</w:t>
      </w:r>
      <w:r w:rsidR="005815EA" w:rsidRPr="007E2E18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Pr="007E2E18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о порядке предоставления </w:t>
      </w:r>
      <w:r w:rsidR="007B2438" w:rsidRPr="007E2E18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7E2E18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7E2E18" w:rsidRDefault="0086328E" w:rsidP="007E2E18">
      <w:pPr>
        <w:pStyle w:val="a4"/>
        <w:widowControl w:val="0"/>
        <w:numPr>
          <w:ilvl w:val="0"/>
          <w:numId w:val="1"/>
        </w:numPr>
        <w:tabs>
          <w:tab w:val="left" w:pos="1134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Информирование граждан о порядке </w:t>
      </w:r>
      <w:r w:rsidR="007B2438" w:rsidRPr="007E2E18">
        <w:rPr>
          <w:rFonts w:ascii="Times New Roman" w:eastAsia="Times New Roman" w:hAnsi="Times New Roman" w:cs="Times New Roman"/>
          <w:sz w:val="28"/>
          <w:szCs w:val="28"/>
        </w:rPr>
        <w:t>предоставления муниципальной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услуги </w:t>
      </w:r>
      <w:r w:rsidR="007A63D3" w:rsidRPr="007E2E18">
        <w:rPr>
          <w:rFonts w:ascii="Times New Roman" w:eastAsia="Times New Roman" w:hAnsi="Times New Roman" w:cs="Times New Roman"/>
          <w:sz w:val="28"/>
          <w:szCs w:val="28"/>
        </w:rPr>
        <w:t>осуществляется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B2438" w:rsidRPr="007E2E18">
        <w:rPr>
          <w:rFonts w:ascii="Times New Roman" w:eastAsia="Times New Roman" w:hAnsi="Times New Roman" w:cs="Times New Roman"/>
          <w:sz w:val="28"/>
          <w:szCs w:val="28"/>
        </w:rPr>
        <w:t>муниципальными служащими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954C0" w:rsidRPr="007E2E18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7A63D3" w:rsidRPr="007E2E18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826244" w:rsidRPr="007E2E18">
        <w:rPr>
          <w:rFonts w:ascii="Times New Roman" w:eastAsia="Times New Roman" w:hAnsi="Times New Roman" w:cs="Times New Roman"/>
          <w:sz w:val="28"/>
          <w:szCs w:val="28"/>
        </w:rPr>
        <w:t xml:space="preserve">сотрудниками </w:t>
      </w:r>
      <w:r w:rsidR="007A63D3" w:rsidRPr="007E2E18">
        <w:rPr>
          <w:rFonts w:ascii="Times New Roman" w:hAnsi="Times New Roman" w:cs="Times New Roman"/>
          <w:sz w:val="28"/>
          <w:szCs w:val="28"/>
        </w:rPr>
        <w:t>многофункциональных центров</w:t>
      </w:r>
      <w:r w:rsidR="00D8768C" w:rsidRPr="007E2E18">
        <w:rPr>
          <w:rFonts w:ascii="Times New Roman" w:hAnsi="Times New Roman" w:cs="Times New Roman"/>
          <w:sz w:val="28"/>
          <w:szCs w:val="28"/>
        </w:rPr>
        <w:t xml:space="preserve"> предоставления государственных и муниципальных услуг</w:t>
      </w:r>
      <w:r w:rsidR="007A63D3" w:rsidRPr="007E2E18">
        <w:rPr>
          <w:rFonts w:ascii="Times New Roman" w:hAnsi="Times New Roman" w:cs="Times New Roman"/>
          <w:sz w:val="28"/>
          <w:szCs w:val="28"/>
        </w:rPr>
        <w:t xml:space="preserve"> Московской области, расположенных на территории </w:t>
      </w:r>
      <w:r w:rsidR="00932B3B" w:rsidRPr="007E2E18">
        <w:rPr>
          <w:rFonts w:ascii="Times New Roman" w:hAnsi="Times New Roman" w:cs="Times New Roman"/>
          <w:sz w:val="28"/>
          <w:szCs w:val="28"/>
        </w:rPr>
        <w:t xml:space="preserve">городского поселения Воскресенск Воскресенского муниципального района Московской области </w:t>
      </w:r>
      <w:r w:rsidR="00D8768C" w:rsidRPr="007E2E18">
        <w:rPr>
          <w:rFonts w:ascii="Times New Roman" w:hAnsi="Times New Roman" w:cs="Times New Roman"/>
          <w:sz w:val="28"/>
          <w:szCs w:val="28"/>
        </w:rPr>
        <w:t xml:space="preserve">(далее – </w:t>
      </w:r>
      <w:r w:rsidR="003E1F11" w:rsidRPr="007E2E18">
        <w:rPr>
          <w:rFonts w:ascii="Times New Roman" w:hAnsi="Times New Roman" w:cs="Times New Roman"/>
          <w:sz w:val="28"/>
          <w:szCs w:val="28"/>
        </w:rPr>
        <w:t>многофункциональные центры</w:t>
      </w:r>
      <w:r w:rsidR="00D8768C" w:rsidRPr="007E2E18">
        <w:rPr>
          <w:rFonts w:ascii="Times New Roman" w:hAnsi="Times New Roman" w:cs="Times New Roman"/>
          <w:sz w:val="28"/>
          <w:szCs w:val="28"/>
        </w:rPr>
        <w:t>).</w:t>
      </w:r>
    </w:p>
    <w:p w:rsidR="00F53A5B" w:rsidRPr="007E2E18" w:rsidRDefault="0086328E" w:rsidP="007E2E1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Основными требованиями к информированию граждан о порядке предоставления </w:t>
      </w:r>
      <w:r w:rsidR="007B2438" w:rsidRPr="007E2E18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 достоверность предоставляемой информации, четкость </w:t>
      </w:r>
      <w:r w:rsidR="00060241" w:rsidRPr="007E2E18">
        <w:rPr>
          <w:rFonts w:ascii="Times New Roman" w:eastAsia="Times New Roman" w:hAnsi="Times New Roman" w:cs="Times New Roman"/>
          <w:sz w:val="28"/>
          <w:szCs w:val="28"/>
        </w:rPr>
        <w:t>изложения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информации, полнота информирования.</w:t>
      </w:r>
    </w:p>
    <w:p w:rsidR="00785A1B" w:rsidRPr="007E2E18" w:rsidRDefault="00785A1B" w:rsidP="007E2E1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Информация о порядке предоставления муниципальной услуги содержит следующие сведения:</w:t>
      </w:r>
    </w:p>
    <w:p w:rsidR="00785A1B" w:rsidRPr="007E2E18" w:rsidRDefault="00785A1B" w:rsidP="007E2E18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1)</w:t>
      </w:r>
      <w:r w:rsidRPr="007E2E18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наименование и почтовые адреса </w:t>
      </w:r>
      <w:r w:rsidR="00932B3B" w:rsidRPr="007E2E18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ого за предоставление муниципальной услуги, и </w:t>
      </w:r>
      <w:r w:rsidR="005D45C6" w:rsidRPr="007E2E18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7E2E18" w:rsidRDefault="00785A1B" w:rsidP="007E2E18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2)</w:t>
      </w:r>
      <w:r w:rsidRPr="007E2E18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1E502F" w:rsidRPr="007E2E18">
        <w:rPr>
          <w:rFonts w:ascii="Times New Roman" w:eastAsia="Times New Roman" w:hAnsi="Times New Roman" w:cs="Times New Roman"/>
          <w:sz w:val="28"/>
          <w:szCs w:val="28"/>
        </w:rPr>
        <w:t xml:space="preserve">справочные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номера телефонов </w:t>
      </w:r>
      <w:r w:rsidR="005F47DE" w:rsidRPr="007E2E18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5F47DE" w:rsidRPr="007E2E18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ответственного за предоставление муниципальной услуги, и </w:t>
      </w:r>
      <w:r w:rsidR="005D45C6" w:rsidRPr="007E2E18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E502F" w:rsidRPr="007E2E18" w:rsidRDefault="001E502F" w:rsidP="007E2E18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lastRenderedPageBreak/>
        <w:t>3) адрес официального сайта</w:t>
      </w:r>
      <w:r w:rsidR="005F47DE" w:rsidRPr="007E2E18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городского поселения Воскресенск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5D45C6" w:rsidRPr="007E2E18">
        <w:rPr>
          <w:rFonts w:ascii="Times New Roman" w:eastAsia="Times New Roman" w:hAnsi="Times New Roman" w:cs="Times New Roman"/>
          <w:sz w:val="28"/>
          <w:szCs w:val="28"/>
        </w:rPr>
        <w:t xml:space="preserve">многофункциональных центров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в информационно-телекоммуникационной сети «Интернет» (далее – сеть Интернет);</w:t>
      </w:r>
    </w:p>
    <w:p w:rsidR="00785A1B" w:rsidRPr="007E2E18" w:rsidRDefault="001E502F" w:rsidP="007E2E18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4</w:t>
      </w:r>
      <w:r w:rsidR="00785A1B" w:rsidRPr="007E2E18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7E2E18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7E2E18">
        <w:rPr>
          <w:rFonts w:ascii="Times New Roman" w:eastAsia="Times New Roman" w:hAnsi="Times New Roman" w:cs="Times New Roman"/>
          <w:sz w:val="28"/>
          <w:szCs w:val="28"/>
        </w:rPr>
        <w:t>график работы</w:t>
      </w:r>
      <w:r w:rsidR="005F47DE" w:rsidRPr="007E2E18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городского поселения Воскресенск</w:t>
      </w:r>
      <w:r w:rsidR="00785A1B" w:rsidRPr="007E2E18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ого за предоставление муниципальной услуги, и </w:t>
      </w:r>
      <w:r w:rsidR="005D45C6" w:rsidRPr="007E2E18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="00785A1B" w:rsidRPr="007E2E18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7E2E18" w:rsidRDefault="001E502F" w:rsidP="007E2E18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5</w:t>
      </w:r>
      <w:r w:rsidR="00785A1B" w:rsidRPr="007E2E18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7E2E18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7E2E18">
        <w:rPr>
          <w:rFonts w:ascii="Times New Roman" w:eastAsia="Times New Roman" w:hAnsi="Times New Roman" w:cs="Times New Roman"/>
          <w:sz w:val="28"/>
          <w:szCs w:val="28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785A1B" w:rsidRPr="007E2E18" w:rsidRDefault="001E502F" w:rsidP="007E2E18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6</w:t>
      </w:r>
      <w:r w:rsidR="00785A1B" w:rsidRPr="007E2E18">
        <w:rPr>
          <w:rFonts w:ascii="Times New Roman" w:eastAsia="Times New Roman" w:hAnsi="Times New Roman" w:cs="Times New Roman"/>
          <w:sz w:val="28"/>
          <w:szCs w:val="28"/>
        </w:rPr>
        <w:t>) перечень документов, необходимых для получения муниципальной услуги;</w:t>
      </w:r>
    </w:p>
    <w:p w:rsidR="00785A1B" w:rsidRPr="007E2E18" w:rsidRDefault="001E502F" w:rsidP="007E2E18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7</w:t>
      </w:r>
      <w:r w:rsidR="00785A1B" w:rsidRPr="007E2E18">
        <w:rPr>
          <w:rFonts w:ascii="Times New Roman" w:eastAsia="Times New Roman" w:hAnsi="Times New Roman" w:cs="Times New Roman"/>
          <w:sz w:val="28"/>
          <w:szCs w:val="28"/>
        </w:rPr>
        <w:t>) выдержки из правовых актов, содержащих нормы, регулирующие деятельность по предоставлению муниципальной услуги;</w:t>
      </w:r>
    </w:p>
    <w:p w:rsidR="005D45C6" w:rsidRPr="007E2E18" w:rsidRDefault="005D45C6" w:rsidP="007E2E18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8) текст административного регламента с приложениями;</w:t>
      </w:r>
    </w:p>
    <w:p w:rsidR="005D45C6" w:rsidRPr="007E2E18" w:rsidRDefault="005D45C6" w:rsidP="007E2E18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9) краткое описание порядка предоставления муниципальной услуги;</w:t>
      </w:r>
    </w:p>
    <w:p w:rsidR="005D45C6" w:rsidRPr="007E2E18" w:rsidRDefault="005D45C6" w:rsidP="007E2E18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10) образцы оформления документов, необходимых для получения муниципальной услуги, и требования к ним;</w:t>
      </w:r>
    </w:p>
    <w:p w:rsidR="005D45C6" w:rsidRPr="007E2E18" w:rsidRDefault="005D45C6" w:rsidP="007E2E18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11) перечень типовых, наиболее актуальных вопросов граждан, относящихся к компетенции</w:t>
      </w:r>
      <w:r w:rsidR="005F47DE" w:rsidRPr="007E2E18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городского поселения Воскресенск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, многофункциональных центров и ответы на них.</w:t>
      </w:r>
    </w:p>
    <w:p w:rsidR="0086328E" w:rsidRPr="007E2E18" w:rsidRDefault="001E502F" w:rsidP="007E2E1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Информация </w:t>
      </w:r>
      <w:r w:rsidR="0086328E" w:rsidRPr="007E2E18">
        <w:rPr>
          <w:rFonts w:ascii="Times New Roman" w:eastAsia="Times New Roman" w:hAnsi="Times New Roman" w:cs="Times New Roman"/>
          <w:sz w:val="28"/>
          <w:szCs w:val="28"/>
        </w:rPr>
        <w:t xml:space="preserve">о порядке предоставления </w:t>
      </w:r>
      <w:r w:rsidR="007B2438" w:rsidRPr="007E2E18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060241" w:rsidRPr="007E2E18">
        <w:rPr>
          <w:rFonts w:ascii="Times New Roman" w:eastAsia="Times New Roman" w:hAnsi="Times New Roman" w:cs="Times New Roman"/>
          <w:sz w:val="28"/>
          <w:szCs w:val="28"/>
        </w:rPr>
        <w:t xml:space="preserve"> услуги размещается </w:t>
      </w:r>
      <w:r w:rsidR="00785A1B" w:rsidRPr="007E2E18">
        <w:rPr>
          <w:rFonts w:ascii="Times New Roman" w:eastAsia="Times New Roman" w:hAnsi="Times New Roman" w:cs="Times New Roman"/>
          <w:sz w:val="28"/>
          <w:szCs w:val="28"/>
        </w:rPr>
        <w:t xml:space="preserve">на информационных стендах </w:t>
      </w:r>
      <w:r w:rsidR="00060241" w:rsidRPr="007E2E18">
        <w:rPr>
          <w:rFonts w:ascii="Times New Roman" w:eastAsia="Times New Roman" w:hAnsi="Times New Roman" w:cs="Times New Roman"/>
          <w:sz w:val="28"/>
          <w:szCs w:val="28"/>
        </w:rPr>
        <w:t>в помещениях</w:t>
      </w:r>
      <w:r w:rsidR="005F47DE" w:rsidRPr="007E2E18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городского поселения Воскресенск</w:t>
      </w:r>
      <w:r w:rsidR="00060241" w:rsidRPr="007E2E18">
        <w:rPr>
          <w:rFonts w:ascii="Times New Roman" w:eastAsia="Times New Roman" w:hAnsi="Times New Roman" w:cs="Times New Roman"/>
          <w:sz w:val="28"/>
          <w:szCs w:val="28"/>
        </w:rPr>
        <w:t xml:space="preserve">  и </w:t>
      </w:r>
      <w:r w:rsidR="006A38C0" w:rsidRPr="007E2E18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="00060241" w:rsidRPr="007E2E18">
        <w:rPr>
          <w:rFonts w:ascii="Times New Roman" w:eastAsia="Times New Roman" w:hAnsi="Times New Roman" w:cs="Times New Roman"/>
          <w:sz w:val="28"/>
          <w:szCs w:val="28"/>
        </w:rPr>
        <w:t xml:space="preserve">, предназначенных для приема заявителей, </w:t>
      </w:r>
      <w:r w:rsidR="0086328E" w:rsidRPr="007E2E18">
        <w:rPr>
          <w:rFonts w:ascii="Times New Roman" w:eastAsia="Times New Roman" w:hAnsi="Times New Roman" w:cs="Times New Roman"/>
          <w:sz w:val="28"/>
          <w:szCs w:val="28"/>
        </w:rPr>
        <w:t>на официальном сайте</w:t>
      </w:r>
      <w:r w:rsidR="005F47DE" w:rsidRPr="007E2E18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городского поселения Воскресенск</w:t>
      </w:r>
      <w:r w:rsidR="0086328E" w:rsidRPr="007E2E1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B460E" w:rsidRPr="007E2E18">
        <w:rPr>
          <w:rFonts w:ascii="Times New Roman" w:eastAsia="Times New Roman" w:hAnsi="Times New Roman" w:cs="Times New Roman"/>
          <w:sz w:val="28"/>
          <w:szCs w:val="28"/>
        </w:rPr>
        <w:t xml:space="preserve">и официальном сайте </w:t>
      </w:r>
      <w:r w:rsidR="006A38C0" w:rsidRPr="007E2E18">
        <w:rPr>
          <w:rFonts w:ascii="Times New Roman" w:eastAsia="Times New Roman" w:hAnsi="Times New Roman" w:cs="Times New Roman"/>
          <w:sz w:val="28"/>
          <w:szCs w:val="28"/>
        </w:rPr>
        <w:t xml:space="preserve">многофункциональных центров </w:t>
      </w:r>
      <w:r w:rsidR="0086328E" w:rsidRPr="007E2E18">
        <w:rPr>
          <w:rFonts w:ascii="Times New Roman" w:eastAsia="Times New Roman" w:hAnsi="Times New Roman" w:cs="Times New Roman"/>
          <w:sz w:val="28"/>
          <w:szCs w:val="28"/>
        </w:rPr>
        <w:t>в сети Интернет, в</w:t>
      </w:r>
      <w:r w:rsidR="007B2438" w:rsidRPr="007E2E1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7E2E18">
        <w:rPr>
          <w:rFonts w:ascii="Times New Roman" w:eastAsia="Times New Roman" w:hAnsi="Times New Roman" w:cs="Times New Roman"/>
          <w:sz w:val="28"/>
          <w:szCs w:val="28"/>
        </w:rPr>
        <w:t>федеральной государственной информационной системе «Единый портал государственных и муниципальных услуг (функций)</w:t>
      </w:r>
      <w:r w:rsidR="009A4CD9" w:rsidRPr="007E2E18">
        <w:rPr>
          <w:rFonts w:ascii="Times New Roman" w:eastAsia="Times New Roman" w:hAnsi="Times New Roman" w:cs="Times New Roman"/>
          <w:sz w:val="28"/>
          <w:szCs w:val="28"/>
        </w:rPr>
        <w:t>» (далее – Единый портал государственных и муниципальных услуг)</w:t>
      </w:r>
      <w:r w:rsidR="0086328E" w:rsidRPr="007E2E1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D0B83" w:rsidRPr="007E2E18">
        <w:rPr>
          <w:rFonts w:ascii="Times New Roman" w:eastAsia="Times New Roman" w:hAnsi="Times New Roman" w:cs="Times New Roman"/>
          <w:sz w:val="28"/>
          <w:szCs w:val="28"/>
        </w:rPr>
        <w:t xml:space="preserve">в государственной информационной системе </w:t>
      </w:r>
      <w:r w:rsidR="005B460E" w:rsidRPr="007E2E18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 </w:t>
      </w:r>
      <w:r w:rsidR="000D0B83" w:rsidRPr="007E2E18">
        <w:rPr>
          <w:rFonts w:ascii="Times New Roman" w:eastAsia="Times New Roman" w:hAnsi="Times New Roman" w:cs="Times New Roman"/>
          <w:sz w:val="28"/>
          <w:szCs w:val="28"/>
        </w:rPr>
        <w:t xml:space="preserve">«Портал государственных и муниципальных услуг </w:t>
      </w:r>
      <w:r w:rsidR="005B460E" w:rsidRPr="007E2E18">
        <w:rPr>
          <w:rFonts w:ascii="Times New Roman" w:eastAsia="Times New Roman" w:hAnsi="Times New Roman" w:cs="Times New Roman"/>
          <w:sz w:val="28"/>
          <w:szCs w:val="28"/>
        </w:rPr>
        <w:t xml:space="preserve">(функций) </w:t>
      </w:r>
      <w:r w:rsidR="000D0B83" w:rsidRPr="007E2E18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» (далее – Портал государственных и муниципальных услуг Московской области), </w:t>
      </w:r>
      <w:r w:rsidR="0086328E" w:rsidRPr="007E2E18">
        <w:rPr>
          <w:rFonts w:ascii="Times New Roman" w:eastAsia="Times New Roman" w:hAnsi="Times New Roman" w:cs="Times New Roman"/>
          <w:sz w:val="28"/>
          <w:szCs w:val="28"/>
        </w:rPr>
        <w:t>а также предоставляется по телефону и электронной почте</w:t>
      </w:r>
      <w:r w:rsidR="00E21D97" w:rsidRPr="007E2E18">
        <w:rPr>
          <w:rFonts w:ascii="Times New Roman" w:eastAsia="Times New Roman" w:hAnsi="Times New Roman" w:cs="Times New Roman"/>
          <w:sz w:val="28"/>
          <w:szCs w:val="28"/>
        </w:rPr>
        <w:t xml:space="preserve"> по </w:t>
      </w:r>
      <w:r w:rsidR="00826244" w:rsidRPr="007E2E18">
        <w:rPr>
          <w:rFonts w:ascii="Times New Roman" w:eastAsia="Times New Roman" w:hAnsi="Times New Roman" w:cs="Times New Roman"/>
          <w:sz w:val="28"/>
          <w:szCs w:val="28"/>
        </w:rPr>
        <w:t>обращени</w:t>
      </w:r>
      <w:r w:rsidR="00E21D97" w:rsidRPr="007E2E18">
        <w:rPr>
          <w:rFonts w:ascii="Times New Roman" w:eastAsia="Times New Roman" w:hAnsi="Times New Roman" w:cs="Times New Roman"/>
          <w:sz w:val="28"/>
          <w:szCs w:val="28"/>
        </w:rPr>
        <w:t>ю</w:t>
      </w:r>
      <w:r w:rsidR="00826244" w:rsidRPr="007E2E18">
        <w:rPr>
          <w:rFonts w:ascii="Times New Roman" w:eastAsia="Times New Roman" w:hAnsi="Times New Roman" w:cs="Times New Roman"/>
          <w:sz w:val="28"/>
          <w:szCs w:val="28"/>
        </w:rPr>
        <w:t xml:space="preserve"> Заявителя</w:t>
      </w:r>
      <w:r w:rsidR="0086328E" w:rsidRPr="007E2E18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7E2E18" w:rsidRDefault="00F53A5B" w:rsidP="007E2E1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Справочная и</w:t>
      </w:r>
      <w:r w:rsidR="00785A1B" w:rsidRPr="007E2E18">
        <w:rPr>
          <w:rFonts w:ascii="Times New Roman" w:eastAsia="Times New Roman" w:hAnsi="Times New Roman" w:cs="Times New Roman"/>
          <w:sz w:val="28"/>
          <w:szCs w:val="28"/>
        </w:rPr>
        <w:t xml:space="preserve">нформация о месте нахождения </w:t>
      </w:r>
      <w:r w:rsidR="005F47DE" w:rsidRPr="007E2E18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 Воскресенского муниципального района Московской области,</w:t>
      </w:r>
      <w:r w:rsidR="00785A1B" w:rsidRPr="007E2E18">
        <w:rPr>
          <w:rFonts w:ascii="Times New Roman" w:eastAsia="Times New Roman" w:hAnsi="Times New Roman" w:cs="Times New Roman"/>
          <w:sz w:val="28"/>
          <w:szCs w:val="28"/>
        </w:rPr>
        <w:t xml:space="preserve"> ответственного за предоставление муниципальной услуги, </w:t>
      </w:r>
      <w:r w:rsidR="006A38C0" w:rsidRPr="007E2E18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785A1B" w:rsidRPr="007E2E18">
        <w:rPr>
          <w:rFonts w:ascii="Times New Roman" w:eastAsia="Times New Roman" w:hAnsi="Times New Roman" w:cs="Times New Roman"/>
          <w:sz w:val="28"/>
          <w:szCs w:val="28"/>
        </w:rPr>
        <w:t xml:space="preserve">органов и организаций, участвующих в предоставлении муниципальной услуги, их почтовые адреса, официальные </w:t>
      </w:r>
      <w:r w:rsidR="00785A1B" w:rsidRPr="007E2E18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сайты в </w:t>
      </w:r>
      <w:r w:rsidR="001E502F" w:rsidRPr="007E2E18">
        <w:rPr>
          <w:rFonts w:ascii="Times New Roman" w:eastAsia="Times New Roman" w:hAnsi="Times New Roman" w:cs="Times New Roman"/>
          <w:sz w:val="28"/>
          <w:szCs w:val="28"/>
        </w:rPr>
        <w:t xml:space="preserve">сети </w:t>
      </w:r>
      <w:r w:rsidR="00785A1B" w:rsidRPr="007E2E18">
        <w:rPr>
          <w:rFonts w:ascii="Times New Roman" w:eastAsia="Times New Roman" w:hAnsi="Times New Roman" w:cs="Times New Roman"/>
          <w:sz w:val="28"/>
          <w:szCs w:val="28"/>
        </w:rPr>
        <w:t>Интернет, информация о графиках работы, телефонных номерах и адресах электронной почты представлена в Приложении 1 к административному регламенту.</w:t>
      </w:r>
    </w:p>
    <w:p w:rsidR="0086328E" w:rsidRPr="007E2E18" w:rsidRDefault="006A38C0" w:rsidP="007E2E1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При общении с гражданами муниципальные служащие </w:t>
      </w:r>
      <w:r w:rsidR="005F47DE" w:rsidRPr="007E2E18">
        <w:rPr>
          <w:rFonts w:ascii="Times New Roman" w:hAnsi="Times New Roman" w:cs="Times New Roman"/>
          <w:sz w:val="28"/>
          <w:szCs w:val="28"/>
        </w:rPr>
        <w:t xml:space="preserve">администрации городского поселения Воскресенск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и сотрудники многофункциональных центров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6A38C0" w:rsidRPr="007E2E18" w:rsidRDefault="006A38C0" w:rsidP="007E2E18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7E2E18" w:rsidRDefault="0086328E" w:rsidP="007E2E18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II. Стандарт предоставления </w:t>
      </w:r>
      <w:r w:rsidR="000B6D2A" w:rsidRPr="007E2E18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7E2E18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7E2E18" w:rsidRDefault="0086328E" w:rsidP="007E2E18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7E2E18" w:rsidRDefault="0086328E" w:rsidP="007E2E18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</w:t>
      </w:r>
      <w:r w:rsidR="00F616A8" w:rsidRPr="007E2E18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7E2E18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446291" w:rsidRPr="007E2E18" w:rsidRDefault="000B6D2A" w:rsidP="007E2E1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Муниципальная</w:t>
      </w:r>
      <w:r w:rsidR="0086328E" w:rsidRPr="007E2E18">
        <w:rPr>
          <w:rFonts w:ascii="Times New Roman" w:eastAsia="Times New Roman" w:hAnsi="Times New Roman" w:cs="Times New Roman"/>
          <w:sz w:val="28"/>
          <w:szCs w:val="28"/>
        </w:rPr>
        <w:t xml:space="preserve"> услуга по</w:t>
      </w:r>
      <w:r w:rsidR="0097061C" w:rsidRPr="007E2E18">
        <w:rPr>
          <w:rFonts w:ascii="Times New Roman" w:eastAsia="Times New Roman" w:hAnsi="Times New Roman" w:cs="Times New Roman"/>
          <w:sz w:val="28"/>
          <w:szCs w:val="28"/>
        </w:rPr>
        <w:t xml:space="preserve"> выдаче разрешений на вступление в брак лицам, достигшим возраста шестнадцати лет.</w:t>
      </w:r>
    </w:p>
    <w:p w:rsidR="002B16C8" w:rsidRPr="007E2E18" w:rsidRDefault="002B16C8" w:rsidP="007E2E18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7E2E18" w:rsidRDefault="0086328E" w:rsidP="007E2E18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органа, предоставляющего </w:t>
      </w:r>
      <w:r w:rsidR="000B6D2A" w:rsidRPr="007E2E18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ую</w:t>
      </w:r>
      <w:r w:rsidRPr="007E2E18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у</w:t>
      </w:r>
    </w:p>
    <w:p w:rsidR="0097061C" w:rsidRPr="007E2E18" w:rsidRDefault="0086328E" w:rsidP="007E2E1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0B6D2A" w:rsidRPr="007E2E18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услуги осуществляется</w:t>
      </w:r>
      <w:r w:rsidR="00D93A1E" w:rsidRPr="007E2E1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34E25" w:rsidRPr="007E2E18">
        <w:rPr>
          <w:rFonts w:ascii="Times New Roman" w:hAnsi="Times New Roman" w:cs="Times New Roman"/>
          <w:sz w:val="28"/>
          <w:szCs w:val="28"/>
        </w:rPr>
        <w:t>отделом по работе с обращениями граждан и работе с документами управления информационно-аналитической и организационной работы</w:t>
      </w:r>
      <w:r w:rsidR="00534E25" w:rsidRPr="007E2E18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534E25" w:rsidRPr="007E2E18">
        <w:rPr>
          <w:rFonts w:ascii="Times New Roman" w:hAnsi="Times New Roman" w:cs="Times New Roman"/>
          <w:sz w:val="28"/>
          <w:szCs w:val="28"/>
        </w:rPr>
        <w:t xml:space="preserve">администрации городского поселения Воскресенск Воскресенского муниципального района Московской области </w:t>
      </w:r>
      <w:r w:rsidR="00B91A4D" w:rsidRPr="007E2E18">
        <w:rPr>
          <w:rFonts w:ascii="Times New Roman" w:eastAsia="Times New Roman" w:hAnsi="Times New Roman" w:cs="Times New Roman"/>
          <w:sz w:val="28"/>
          <w:szCs w:val="28"/>
        </w:rPr>
        <w:t>по месту жительства</w:t>
      </w:r>
      <w:r w:rsidR="00B91A4D" w:rsidRPr="007E2E18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B91A4D" w:rsidRPr="007E2E18">
        <w:rPr>
          <w:rFonts w:ascii="Times New Roman" w:hAnsi="Times New Roman" w:cs="Times New Roman"/>
          <w:sz w:val="28"/>
          <w:szCs w:val="28"/>
        </w:rPr>
        <w:t>лиц, желающих вступить в брак и достигших возраста шестнадцати лет</w:t>
      </w:r>
      <w:r w:rsidR="004403E1" w:rsidRPr="007E2E18">
        <w:rPr>
          <w:rFonts w:ascii="Times New Roman" w:hAnsi="Times New Roman" w:cs="Times New Roman"/>
          <w:sz w:val="28"/>
          <w:szCs w:val="28"/>
        </w:rPr>
        <w:t xml:space="preserve"> (далее – орган</w:t>
      </w:r>
      <w:r w:rsidR="00DA224A" w:rsidRPr="007E2E18">
        <w:rPr>
          <w:rFonts w:ascii="Times New Roman" w:hAnsi="Times New Roman" w:cs="Times New Roman"/>
          <w:sz w:val="28"/>
          <w:szCs w:val="28"/>
        </w:rPr>
        <w:t xml:space="preserve">, </w:t>
      </w:r>
      <w:r w:rsidR="00DA224A" w:rsidRPr="007E2E18">
        <w:rPr>
          <w:rFonts w:ascii="Times New Roman" w:eastAsia="Times New Roman" w:hAnsi="Times New Roman" w:cs="Times New Roman"/>
          <w:sz w:val="28"/>
          <w:szCs w:val="28"/>
        </w:rPr>
        <w:t>предоставляющий муниципальную услугу</w:t>
      </w:r>
      <w:r w:rsidR="004403E1" w:rsidRPr="007E2E18">
        <w:rPr>
          <w:rFonts w:ascii="Times New Roman" w:hAnsi="Times New Roman" w:cs="Times New Roman"/>
          <w:sz w:val="28"/>
          <w:szCs w:val="28"/>
        </w:rPr>
        <w:t>)</w:t>
      </w:r>
      <w:r w:rsidR="00B91A4D" w:rsidRPr="007E2E18">
        <w:rPr>
          <w:rFonts w:ascii="Times New Roman" w:hAnsi="Times New Roman" w:cs="Times New Roman"/>
          <w:sz w:val="28"/>
          <w:szCs w:val="28"/>
        </w:rPr>
        <w:t>.</w:t>
      </w:r>
      <w:r w:rsidR="00D93A1E" w:rsidRPr="007E2E1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252E20" w:rsidRPr="007E2E18" w:rsidRDefault="00252E20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7E2E18">
        <w:rPr>
          <w:rFonts w:ascii="Times New Roman" w:hAnsi="Times New Roman" w:cs="Times New Roman"/>
          <w:sz w:val="28"/>
          <w:szCs w:val="28"/>
        </w:rPr>
        <w:t xml:space="preserve">В случае если место жительства одного из лиц, желающих вступить в брак и достигших возраста шестнадцати лет отличное от места жительства другого лица, желающего вступить в брак и достигшего возраста шестнадцати лет, то заявление на выдачу разрешения на заключение брака подается в соответствующую администрацию </w:t>
      </w:r>
      <w:r w:rsidR="00534E25" w:rsidRPr="007E2E18">
        <w:rPr>
          <w:rFonts w:ascii="Times New Roman" w:hAnsi="Times New Roman" w:cs="Times New Roman"/>
          <w:sz w:val="28"/>
          <w:szCs w:val="28"/>
        </w:rPr>
        <w:t>Воскресенского муниципального района Московской области</w:t>
      </w:r>
      <w:r w:rsidRPr="007E2E18">
        <w:rPr>
          <w:rFonts w:ascii="Times New Roman" w:hAnsi="Times New Roman" w:cs="Times New Roman"/>
          <w:sz w:val="28"/>
          <w:szCs w:val="28"/>
        </w:rPr>
        <w:t>, по выбору заявителей.</w:t>
      </w:r>
    </w:p>
    <w:p w:rsidR="00FE2278" w:rsidRPr="007E2E18" w:rsidRDefault="00534E25" w:rsidP="007E2E18">
      <w:pPr>
        <w:widowControl w:val="0"/>
        <w:numPr>
          <w:ilvl w:val="0"/>
          <w:numId w:val="1"/>
        </w:numPr>
        <w:tabs>
          <w:tab w:val="clear" w:pos="2140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hAnsi="Times New Roman" w:cs="Times New Roman"/>
          <w:sz w:val="28"/>
          <w:szCs w:val="28"/>
        </w:rPr>
        <w:t xml:space="preserve">Администрация городского поселения Воскресенск Воскресенского муниципального района Московской области </w:t>
      </w:r>
      <w:r w:rsidR="00FE2278" w:rsidRPr="007E2E18">
        <w:rPr>
          <w:rFonts w:ascii="Times New Roman" w:eastAsia="Times New Roman" w:hAnsi="Times New Roman" w:cs="Times New Roman"/>
          <w:sz w:val="28"/>
          <w:szCs w:val="28"/>
        </w:rPr>
        <w:t>организует предоставление муниципальной услуги по принципу «одного окна», в том числе на базе многофункциональных центров.</w:t>
      </w:r>
    </w:p>
    <w:p w:rsidR="00FE2278" w:rsidRPr="007E2E18" w:rsidRDefault="00FE2278" w:rsidP="007E2E18">
      <w:pPr>
        <w:widowControl w:val="0"/>
        <w:numPr>
          <w:ilvl w:val="0"/>
          <w:numId w:val="1"/>
        </w:numPr>
        <w:tabs>
          <w:tab w:val="clear" w:pos="2140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Органы, предоставляющие </w:t>
      </w:r>
      <w:r w:rsidR="00731EDC" w:rsidRPr="007E2E18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услугу по </w:t>
      </w:r>
      <w:r w:rsidR="00731EDC" w:rsidRPr="007E2E18">
        <w:rPr>
          <w:rFonts w:ascii="Times New Roman" w:hAnsi="Times New Roman" w:cs="Times New Roman"/>
          <w:sz w:val="28"/>
          <w:szCs w:val="28"/>
        </w:rPr>
        <w:t>выдаче разрешений на вступление в брак лицам, достигшим возраста шестнадцати лет</w:t>
      </w:r>
      <w:r w:rsidR="00731EDC" w:rsidRPr="007E2E1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многофункциональные центры, на базе которых организовано предоставление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lastRenderedPageBreak/>
        <w:t>муниципальной услуги,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 w:rsidRPr="007E2E18">
        <w:rPr>
          <w:rFonts w:ascii="Times New Roman" w:hAnsi="Times New Roman" w:cs="Times New Roman"/>
          <w:sz w:val="28"/>
          <w:szCs w:val="28"/>
        </w:rPr>
        <w:t xml:space="preserve">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за исключением получения услуг, включенных в перечень услуг, которые являются необходимыми и обязательными для предоставления муниципальных услуг</w:t>
      </w:r>
      <w:r w:rsidR="00534E25" w:rsidRPr="007E2E18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7E2E18" w:rsidRDefault="0086328E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7E2E18" w:rsidRDefault="0086328E" w:rsidP="007E2E18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Результат предоставления </w:t>
      </w:r>
      <w:r w:rsidR="00881ACC" w:rsidRPr="007E2E18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7E2E18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7E2E18" w:rsidRDefault="0086328E" w:rsidP="007E2E1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 w:rsidR="00B221CF" w:rsidRPr="007E2E18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м</w:t>
      </w:r>
      <w:r w:rsidR="00B221CF" w:rsidRPr="007E2E18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</w:t>
      </w:r>
      <w:r w:rsidR="00881ACC" w:rsidRPr="007E2E18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услуги являются:</w:t>
      </w:r>
    </w:p>
    <w:p w:rsidR="000B4D21" w:rsidRPr="007E2E18" w:rsidRDefault="000B4D21" w:rsidP="007E2E18">
      <w:pPr>
        <w:pStyle w:val="a4"/>
        <w:widowControl w:val="0"/>
        <w:numPr>
          <w:ilvl w:val="0"/>
          <w:numId w:val="2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выдача разрешения на вступление в брак лицам, достигшим возраста шестнадцати лет; </w:t>
      </w:r>
    </w:p>
    <w:p w:rsidR="009045EB" w:rsidRPr="007E2E18" w:rsidRDefault="000D65FF" w:rsidP="007E2E18">
      <w:pPr>
        <w:pStyle w:val="a4"/>
        <w:widowControl w:val="0"/>
        <w:numPr>
          <w:ilvl w:val="0"/>
          <w:numId w:val="2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выдача</w:t>
      </w:r>
      <w:r w:rsidR="000B4D21" w:rsidRPr="007E2E1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уведомления заявителя об отказе в </w:t>
      </w:r>
      <w:r w:rsidR="000B4D21" w:rsidRPr="007E2E18">
        <w:rPr>
          <w:rFonts w:ascii="Times New Roman" w:eastAsia="Times New Roman" w:hAnsi="Times New Roman" w:cs="Times New Roman"/>
          <w:sz w:val="28"/>
          <w:szCs w:val="28"/>
        </w:rPr>
        <w:t>разрешени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и</w:t>
      </w:r>
      <w:r w:rsidR="000B4D21" w:rsidRPr="007E2E18">
        <w:rPr>
          <w:rFonts w:ascii="Times New Roman" w:eastAsia="Times New Roman" w:hAnsi="Times New Roman" w:cs="Times New Roman"/>
          <w:sz w:val="28"/>
          <w:szCs w:val="28"/>
        </w:rPr>
        <w:t xml:space="preserve"> на вступление в брак лицам, достигшим возраста шестнадцати лет</w:t>
      </w:r>
      <w:r w:rsidR="00E21D97" w:rsidRPr="007E2E18">
        <w:rPr>
          <w:rFonts w:ascii="Times New Roman" w:eastAsia="Times New Roman" w:hAnsi="Times New Roman" w:cs="Times New Roman"/>
          <w:sz w:val="28"/>
          <w:szCs w:val="28"/>
        </w:rPr>
        <w:t>, оформленный на бумажном носителе или в электронной форме</w:t>
      </w:r>
      <w:r w:rsidR="00B01AE8" w:rsidRPr="007E2E1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90931" w:rsidRPr="007E2E18">
        <w:rPr>
          <w:rFonts w:ascii="Times New Roman" w:eastAsia="Times New Roman" w:hAnsi="Times New Roman" w:cs="Times New Roman"/>
          <w:sz w:val="28"/>
          <w:szCs w:val="28"/>
        </w:rPr>
        <w:t>в соответствии с требования</w:t>
      </w:r>
      <w:r w:rsidR="00B01AE8" w:rsidRPr="007E2E18">
        <w:rPr>
          <w:rFonts w:ascii="Times New Roman" w:eastAsia="Times New Roman" w:hAnsi="Times New Roman" w:cs="Times New Roman"/>
          <w:sz w:val="28"/>
          <w:szCs w:val="28"/>
        </w:rPr>
        <w:t>м</w:t>
      </w:r>
      <w:r w:rsidR="00A90931" w:rsidRPr="007E2E18">
        <w:rPr>
          <w:rFonts w:ascii="Times New Roman" w:eastAsia="Times New Roman" w:hAnsi="Times New Roman" w:cs="Times New Roman"/>
          <w:sz w:val="28"/>
          <w:szCs w:val="28"/>
        </w:rPr>
        <w:t>и</w:t>
      </w:r>
      <w:r w:rsidR="00B01AE8" w:rsidRPr="007E2E18">
        <w:rPr>
          <w:rFonts w:ascii="Times New Roman" w:eastAsia="Times New Roman" w:hAnsi="Times New Roman" w:cs="Times New Roman"/>
          <w:sz w:val="28"/>
          <w:szCs w:val="28"/>
        </w:rPr>
        <w:t xml:space="preserve"> действующего законодательства</w:t>
      </w:r>
      <w:r w:rsidR="000C121B" w:rsidRPr="007E2E18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31EDC" w:rsidRPr="007E2E18" w:rsidRDefault="00731EDC" w:rsidP="007E2E18">
      <w:pPr>
        <w:pStyle w:val="a4"/>
        <w:widowControl w:val="0"/>
        <w:numPr>
          <w:ilvl w:val="0"/>
          <w:numId w:val="2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отказ в предоставлении муниципальной услуги, оформленный на бумажном носителе или в электронной форме в соответствии с требованиями действующего законодательства.</w:t>
      </w:r>
    </w:p>
    <w:p w:rsidR="0086328E" w:rsidRPr="007E2E18" w:rsidRDefault="0086328E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7E2E18" w:rsidRDefault="0086328E" w:rsidP="007E2E18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Срок регистрации запроса заявителя</w:t>
      </w:r>
    </w:p>
    <w:p w:rsidR="00A8461F" w:rsidRPr="007E2E18" w:rsidRDefault="00A8461F" w:rsidP="007E2E18">
      <w:pPr>
        <w:widowControl w:val="0"/>
        <w:numPr>
          <w:ilvl w:val="0"/>
          <w:numId w:val="1"/>
        </w:numPr>
        <w:tabs>
          <w:tab w:val="clear" w:pos="2140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Запрос заявителя о предоставлении муниципальной услуги регистрируется в</w:t>
      </w:r>
      <w:r w:rsidR="00534E25" w:rsidRPr="007E2E18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городского поселения Воскресенск</w:t>
      </w:r>
      <w:r w:rsidRPr="007E2E18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в срок не позднее 1 рабочего дня, следующего за днем поступления в</w:t>
      </w:r>
      <w:r w:rsidR="00534E25" w:rsidRPr="007E2E18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ю городского поселения Воскресенск.</w:t>
      </w:r>
    </w:p>
    <w:p w:rsidR="00A8461F" w:rsidRPr="007E2E18" w:rsidRDefault="00A8461F" w:rsidP="007E2E18">
      <w:pPr>
        <w:widowControl w:val="0"/>
        <w:numPr>
          <w:ilvl w:val="0"/>
          <w:numId w:val="1"/>
        </w:numPr>
        <w:tabs>
          <w:tab w:val="clear" w:pos="2140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hAnsi="Times New Roman" w:cs="Times New Roman"/>
          <w:sz w:val="28"/>
          <w:szCs w:val="28"/>
        </w:rPr>
        <w:t xml:space="preserve">Регистрация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запроса заявителя о предоставлении муниципальной услуги</w:t>
      </w:r>
      <w:r w:rsidRPr="007E2E18">
        <w:rPr>
          <w:rFonts w:ascii="Times New Roman" w:hAnsi="Times New Roman" w:cs="Times New Roman"/>
          <w:sz w:val="28"/>
          <w:szCs w:val="28"/>
        </w:rPr>
        <w:t xml:space="preserve">,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переданного на бумажном носителе </w:t>
      </w:r>
      <w:r w:rsidRPr="007E2E18">
        <w:rPr>
          <w:rFonts w:ascii="Times New Roman" w:hAnsi="Times New Roman" w:cs="Times New Roman"/>
          <w:sz w:val="28"/>
          <w:szCs w:val="28"/>
        </w:rPr>
        <w:t>из многофункционального центра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в</w:t>
      </w:r>
      <w:r w:rsidR="00534E25" w:rsidRPr="007E2E18">
        <w:rPr>
          <w:rFonts w:ascii="Times New Roman" w:hAnsi="Times New Roman" w:cs="Times New Roman"/>
          <w:sz w:val="28"/>
          <w:szCs w:val="28"/>
        </w:rPr>
        <w:t xml:space="preserve"> администрацию городского поселения Воскресенск</w:t>
      </w:r>
      <w:r w:rsidRPr="007E2E18">
        <w:rPr>
          <w:rFonts w:ascii="Times New Roman" w:hAnsi="Times New Roman" w:cs="Times New Roman"/>
          <w:sz w:val="28"/>
          <w:szCs w:val="28"/>
        </w:rPr>
        <w:t xml:space="preserve"> осуществляется в срок не позднее 1 рабочего дня, следующего за днем поступления в</w:t>
      </w:r>
      <w:r w:rsidR="00534E25" w:rsidRPr="007E2E18">
        <w:rPr>
          <w:rFonts w:ascii="Times New Roman" w:hAnsi="Times New Roman" w:cs="Times New Roman"/>
          <w:sz w:val="28"/>
          <w:szCs w:val="28"/>
        </w:rPr>
        <w:t xml:space="preserve"> администрацию городского поселения Воскресенск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A8461F" w:rsidRPr="007E2E18" w:rsidRDefault="00A8461F" w:rsidP="007E2E18">
      <w:pPr>
        <w:widowControl w:val="0"/>
        <w:numPr>
          <w:ilvl w:val="0"/>
          <w:numId w:val="1"/>
        </w:numPr>
        <w:tabs>
          <w:tab w:val="clear" w:pos="2140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Регистрация запроса заявителя о предоставлении муниципальной услуги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яется в срок не позднее 1 рабочего дня, следующего за днем поступления в</w:t>
      </w:r>
      <w:r w:rsidR="00534E25" w:rsidRPr="007E2E18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ю городского поселения Воскресенск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7E2E18" w:rsidRDefault="0086328E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7E2E18" w:rsidRDefault="0086328E" w:rsidP="007E2E18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Срок предоставления </w:t>
      </w:r>
      <w:r w:rsidR="00881ACC" w:rsidRPr="007E2E18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7E2E18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C66EA8" w:rsidRPr="007E2E18" w:rsidRDefault="0086328E" w:rsidP="007E2E1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Срок предоставления </w:t>
      </w:r>
      <w:r w:rsidR="00881ACC" w:rsidRPr="007E2E18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услуги не может превышать </w:t>
      </w:r>
      <w:r w:rsidR="005314F8" w:rsidRPr="007E2E18">
        <w:rPr>
          <w:rFonts w:ascii="Times New Roman" w:eastAsia="Times New Roman" w:hAnsi="Times New Roman" w:cs="Times New Roman"/>
          <w:sz w:val="28"/>
          <w:szCs w:val="28"/>
        </w:rPr>
        <w:t xml:space="preserve">20 календарных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дней </w:t>
      </w:r>
      <w:r w:rsidR="00A8461F" w:rsidRPr="007E2E18">
        <w:rPr>
          <w:rFonts w:ascii="Times New Roman" w:eastAsia="Times New Roman" w:hAnsi="Times New Roman" w:cs="Times New Roman"/>
          <w:sz w:val="28"/>
          <w:szCs w:val="28"/>
        </w:rPr>
        <w:t>с даты регистрации запроса заявителя о предоставлении муниципальной услуги в</w:t>
      </w:r>
      <w:r w:rsidR="00534E25" w:rsidRPr="007E2E18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городского поселения Воскресенск</w:t>
      </w:r>
      <w:r w:rsidR="00A8461F" w:rsidRPr="007E2E18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A8461F" w:rsidRPr="007E2E18" w:rsidRDefault="00A8461F" w:rsidP="007E2E18">
      <w:pPr>
        <w:widowControl w:val="0"/>
        <w:numPr>
          <w:ilvl w:val="0"/>
          <w:numId w:val="1"/>
        </w:numPr>
        <w:tabs>
          <w:tab w:val="clear" w:pos="2140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E2E18">
        <w:rPr>
          <w:rFonts w:ascii="Times New Roman" w:hAnsi="Times New Roman" w:cs="Times New Roman"/>
          <w:sz w:val="28"/>
          <w:szCs w:val="28"/>
        </w:rPr>
        <w:t>Срок предоставления муниципальной услуги, запрос на получение которой передан заявителем через многофункциональный центр, исчисляется со дня регистрации запроса на получение муниципальной услуги в</w:t>
      </w:r>
      <w:r w:rsidR="00534E25" w:rsidRPr="007E2E18">
        <w:rPr>
          <w:rFonts w:ascii="Times New Roman" w:hAnsi="Times New Roman" w:cs="Times New Roman"/>
          <w:sz w:val="28"/>
          <w:szCs w:val="28"/>
        </w:rPr>
        <w:t xml:space="preserve"> администрации городского поселения Воскресенск</w:t>
      </w:r>
      <w:r w:rsidRPr="007E2E18">
        <w:rPr>
          <w:rFonts w:ascii="Times New Roman" w:hAnsi="Times New Roman" w:cs="Times New Roman"/>
          <w:sz w:val="28"/>
          <w:szCs w:val="28"/>
        </w:rPr>
        <w:t>.</w:t>
      </w:r>
    </w:p>
    <w:p w:rsidR="00A8461F" w:rsidRPr="007E2E18" w:rsidRDefault="00A8461F" w:rsidP="007E2E18">
      <w:pPr>
        <w:widowControl w:val="0"/>
        <w:numPr>
          <w:ilvl w:val="0"/>
          <w:numId w:val="1"/>
        </w:numPr>
        <w:tabs>
          <w:tab w:val="clear" w:pos="2140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Сроки передачи запроса о предоставлении муниципальной услуги и прилагаемых документов из многофункционального центра в </w:t>
      </w:r>
      <w:r w:rsidR="00534E25" w:rsidRPr="007E2E18">
        <w:rPr>
          <w:rFonts w:ascii="Times New Roman" w:hAnsi="Times New Roman" w:cs="Times New Roman"/>
          <w:sz w:val="28"/>
          <w:szCs w:val="28"/>
        </w:rPr>
        <w:t>администрацию городского поселения Воскресенск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, а также передачи результата муниципальной услуги из</w:t>
      </w:r>
      <w:r w:rsidR="00534E25" w:rsidRPr="007E2E1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34E25" w:rsidRPr="007E2E18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в многофункциональный центр устанавливаются соглашением о взаимодействии между</w:t>
      </w:r>
      <w:r w:rsidR="00534E25" w:rsidRPr="007E2E1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34E25" w:rsidRPr="007E2E18">
        <w:rPr>
          <w:rFonts w:ascii="Times New Roman" w:hAnsi="Times New Roman" w:cs="Times New Roman"/>
          <w:sz w:val="28"/>
          <w:szCs w:val="28"/>
        </w:rPr>
        <w:t>администрацией городского поселения Воскресенск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и многофункциональным центром.</w:t>
      </w:r>
    </w:p>
    <w:p w:rsidR="00A8461F" w:rsidRPr="007E2E18" w:rsidRDefault="00A8461F" w:rsidP="007E2E18">
      <w:pPr>
        <w:widowControl w:val="0"/>
        <w:numPr>
          <w:ilvl w:val="0"/>
          <w:numId w:val="1"/>
        </w:numPr>
        <w:tabs>
          <w:tab w:val="clear" w:pos="2140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hAnsi="Times New Roman" w:cs="Times New Roman"/>
          <w:sz w:val="28"/>
          <w:szCs w:val="28"/>
        </w:rPr>
        <w:t>Выдача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(направление) результата предоставления муниципальной услуги осуществляется в срок, не превышающий 3 календарных дней.</w:t>
      </w:r>
    </w:p>
    <w:p w:rsidR="0086328E" w:rsidRPr="007E2E18" w:rsidRDefault="0086328E" w:rsidP="007E2E1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7E2E18" w:rsidRDefault="0086328E" w:rsidP="007E2E18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Правовые основания предоставления </w:t>
      </w:r>
      <w:r w:rsidR="0087469A" w:rsidRPr="007E2E18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7E2E18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7E2E18" w:rsidRDefault="0086328E" w:rsidP="007E2E1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7E2E18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Предоставление </w:t>
      </w:r>
      <w:r w:rsidR="0087469A" w:rsidRPr="007E2E18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муниципальной</w:t>
      </w:r>
      <w:r w:rsidRPr="007E2E18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услуги осуществляется в соответствии с:</w:t>
      </w:r>
    </w:p>
    <w:p w:rsidR="00B537FE" w:rsidRPr="007E2E18" w:rsidRDefault="00B537FE" w:rsidP="007E2E18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bCs/>
          <w:sz w:val="28"/>
          <w:szCs w:val="28"/>
        </w:rPr>
        <w:t>1) Конституци</w:t>
      </w:r>
      <w:r w:rsidR="00A8461F" w:rsidRPr="007E2E18">
        <w:rPr>
          <w:rFonts w:ascii="Times New Roman" w:eastAsia="Times New Roman" w:hAnsi="Times New Roman" w:cs="Times New Roman"/>
          <w:bCs/>
          <w:sz w:val="28"/>
          <w:szCs w:val="28"/>
        </w:rPr>
        <w:t>ей</w:t>
      </w:r>
      <w:r w:rsidRPr="007E2E18">
        <w:rPr>
          <w:rFonts w:ascii="Times New Roman" w:eastAsia="Times New Roman" w:hAnsi="Times New Roman" w:cs="Times New Roman"/>
          <w:bCs/>
          <w:sz w:val="28"/>
          <w:szCs w:val="28"/>
        </w:rPr>
        <w:t xml:space="preserve"> Российской Федерации (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Российская газета</w:t>
      </w:r>
      <w:r w:rsidR="00F12AA0" w:rsidRPr="007E2E18">
        <w:rPr>
          <w:rFonts w:ascii="Times New Roman" w:eastAsia="Times New Roman" w:hAnsi="Times New Roman" w:cs="Times New Roman"/>
          <w:sz w:val="28"/>
          <w:szCs w:val="28"/>
        </w:rPr>
        <w:t xml:space="preserve"> № 7, от 21.01.2009, Собрание законодательства Российской Федерации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№ 4 от 26.01.2009, ст. 445</w:t>
      </w:r>
      <w:r w:rsidRPr="007E2E18">
        <w:rPr>
          <w:rFonts w:ascii="Times New Roman" w:eastAsia="Times New Roman" w:hAnsi="Times New Roman" w:cs="Times New Roman"/>
          <w:bCs/>
          <w:sz w:val="28"/>
          <w:szCs w:val="28"/>
        </w:rPr>
        <w:t xml:space="preserve">); </w:t>
      </w:r>
    </w:p>
    <w:p w:rsidR="00B537FE" w:rsidRPr="007E2E18" w:rsidRDefault="00B537FE" w:rsidP="007E2E18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2) Семейны</w:t>
      </w:r>
      <w:r w:rsidR="00A8461F" w:rsidRPr="007E2E18">
        <w:rPr>
          <w:rFonts w:ascii="Times New Roman" w:eastAsia="Times New Roman" w:hAnsi="Times New Roman" w:cs="Times New Roman"/>
          <w:sz w:val="28"/>
          <w:szCs w:val="28"/>
        </w:rPr>
        <w:t>м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Кодекс</w:t>
      </w:r>
      <w:r w:rsidR="00A8461F" w:rsidRPr="007E2E18">
        <w:rPr>
          <w:rFonts w:ascii="Times New Roman" w:eastAsia="Times New Roman" w:hAnsi="Times New Roman" w:cs="Times New Roman"/>
          <w:sz w:val="28"/>
          <w:szCs w:val="28"/>
        </w:rPr>
        <w:t>ом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Российской Федерации от 29.12.1995 № 223-ФЗ (Российская газета № 17 от 27.01.1996, </w:t>
      </w:r>
      <w:r w:rsidR="00F12AA0" w:rsidRPr="007E2E18">
        <w:rPr>
          <w:rFonts w:ascii="Times New Roman" w:eastAsia="Times New Roman" w:hAnsi="Times New Roman" w:cs="Times New Roman"/>
          <w:sz w:val="28"/>
          <w:szCs w:val="28"/>
        </w:rPr>
        <w:t>Собрание законодательства Российской Федерации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 №</w:t>
      </w:r>
      <w:r w:rsidR="00F12AA0" w:rsidRPr="007E2E1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1 от 01.01.1996, ст. 16);</w:t>
      </w:r>
    </w:p>
    <w:p w:rsidR="00B537FE" w:rsidRPr="007E2E18" w:rsidRDefault="00B537FE" w:rsidP="007E2E18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3) Федеральн</w:t>
      </w:r>
      <w:r w:rsidR="00F12AA0" w:rsidRPr="007E2E18">
        <w:rPr>
          <w:rFonts w:ascii="Times New Roman" w:eastAsia="Times New Roman" w:hAnsi="Times New Roman" w:cs="Times New Roman"/>
          <w:sz w:val="28"/>
          <w:szCs w:val="28"/>
        </w:rPr>
        <w:t>ы</w:t>
      </w:r>
      <w:r w:rsidR="00A8461F" w:rsidRPr="007E2E18">
        <w:rPr>
          <w:rFonts w:ascii="Times New Roman" w:eastAsia="Times New Roman" w:hAnsi="Times New Roman" w:cs="Times New Roman"/>
          <w:sz w:val="28"/>
          <w:szCs w:val="28"/>
        </w:rPr>
        <w:t>м</w:t>
      </w:r>
      <w:r w:rsidR="00F12AA0" w:rsidRPr="007E2E18">
        <w:rPr>
          <w:rFonts w:ascii="Times New Roman" w:eastAsia="Times New Roman" w:hAnsi="Times New Roman" w:cs="Times New Roman"/>
          <w:sz w:val="28"/>
          <w:szCs w:val="28"/>
        </w:rPr>
        <w:t xml:space="preserve"> закон</w:t>
      </w:r>
      <w:r w:rsidR="00A8461F" w:rsidRPr="007E2E18">
        <w:rPr>
          <w:rFonts w:ascii="Times New Roman" w:eastAsia="Times New Roman" w:hAnsi="Times New Roman" w:cs="Times New Roman"/>
          <w:sz w:val="28"/>
          <w:szCs w:val="28"/>
        </w:rPr>
        <w:t>ом</w:t>
      </w:r>
      <w:r w:rsidR="00F12AA0" w:rsidRPr="007E2E18">
        <w:rPr>
          <w:rFonts w:ascii="Times New Roman" w:eastAsia="Times New Roman" w:hAnsi="Times New Roman" w:cs="Times New Roman"/>
          <w:sz w:val="28"/>
          <w:szCs w:val="28"/>
        </w:rPr>
        <w:t xml:space="preserve"> от 06.10.2003 №131-ФЗ «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Об общих принципах организации местного самоуправления в Российской Федерации</w:t>
      </w:r>
      <w:r w:rsidR="00F12AA0" w:rsidRPr="007E2E18">
        <w:rPr>
          <w:rFonts w:ascii="Times New Roman" w:eastAsia="Times New Roman" w:hAnsi="Times New Roman" w:cs="Times New Roman"/>
          <w:sz w:val="28"/>
          <w:szCs w:val="28"/>
        </w:rPr>
        <w:t>»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(Российская газета    №</w:t>
      </w:r>
      <w:r w:rsidR="00F12AA0" w:rsidRPr="007E2E1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20 от 08.10.2003, </w:t>
      </w:r>
      <w:r w:rsidR="00F12AA0" w:rsidRPr="007E2E18">
        <w:rPr>
          <w:rFonts w:ascii="Times New Roman" w:eastAsia="Times New Roman" w:hAnsi="Times New Roman" w:cs="Times New Roman"/>
          <w:sz w:val="28"/>
          <w:szCs w:val="28"/>
        </w:rPr>
        <w:t>Собрание законодательства Российской Федерации № 40 от 06.10.2003, ст. 3822, Парламентская газета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№ 186 от 08.10.2003);</w:t>
      </w:r>
    </w:p>
    <w:p w:rsidR="00B537FE" w:rsidRPr="007E2E18" w:rsidRDefault="00B537FE" w:rsidP="007E2E18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4) </w:t>
      </w:r>
      <w:r w:rsidR="00A8461F" w:rsidRPr="007E2E18">
        <w:rPr>
          <w:rFonts w:ascii="Times New Roman" w:eastAsia="Times New Roman" w:hAnsi="Times New Roman" w:cs="Times New Roman"/>
          <w:sz w:val="28"/>
          <w:szCs w:val="28"/>
        </w:rPr>
        <w:t xml:space="preserve">Федеральным законом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от 27.07.2010 №210-ФЗ </w:t>
      </w:r>
      <w:r w:rsidR="00F12AA0" w:rsidRPr="007E2E18">
        <w:rPr>
          <w:rFonts w:ascii="Times New Roman" w:eastAsia="Times New Roman" w:hAnsi="Times New Roman" w:cs="Times New Roman"/>
          <w:sz w:val="28"/>
          <w:szCs w:val="28"/>
        </w:rPr>
        <w:t>«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Об организации предоставления государственных и муниципальных услуг</w:t>
      </w:r>
      <w:r w:rsidR="00F12AA0" w:rsidRPr="007E2E18">
        <w:rPr>
          <w:rFonts w:ascii="Times New Roman" w:eastAsia="Times New Roman" w:hAnsi="Times New Roman" w:cs="Times New Roman"/>
          <w:sz w:val="28"/>
          <w:szCs w:val="28"/>
        </w:rPr>
        <w:t>»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(</w:t>
      </w:r>
      <w:r w:rsidR="00F12AA0" w:rsidRPr="007E2E18">
        <w:rPr>
          <w:rFonts w:ascii="Times New Roman" w:eastAsia="Times New Roman" w:hAnsi="Times New Roman" w:cs="Times New Roman"/>
          <w:sz w:val="28"/>
          <w:szCs w:val="28"/>
        </w:rPr>
        <w:t>Р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оссийская газета</w:t>
      </w:r>
      <w:r w:rsidR="00F12AA0" w:rsidRPr="007E2E18">
        <w:rPr>
          <w:rFonts w:ascii="Times New Roman" w:eastAsia="Times New Roman" w:hAnsi="Times New Roman" w:cs="Times New Roman"/>
          <w:sz w:val="28"/>
          <w:szCs w:val="28"/>
        </w:rPr>
        <w:t xml:space="preserve"> № 168 от 30.07.2010,</w:t>
      </w:r>
      <w:r w:rsidR="00F12AA0" w:rsidRPr="007E2E18">
        <w:t xml:space="preserve"> </w:t>
      </w:r>
      <w:r w:rsidR="00F12AA0" w:rsidRPr="007E2E18">
        <w:rPr>
          <w:rFonts w:ascii="Times New Roman" w:eastAsia="Times New Roman" w:hAnsi="Times New Roman" w:cs="Times New Roman"/>
          <w:sz w:val="28"/>
          <w:szCs w:val="28"/>
        </w:rPr>
        <w:t>Собрание законодательства Российской Федерации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, №</w:t>
      </w:r>
      <w:r w:rsidR="00F12AA0" w:rsidRPr="007E2E1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31 от 02.08.2010, ст. 4179);</w:t>
      </w:r>
    </w:p>
    <w:p w:rsidR="00B537FE" w:rsidRPr="007E2E18" w:rsidRDefault="00B537FE" w:rsidP="007E2E18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5) </w:t>
      </w:r>
      <w:r w:rsidR="00A8461F" w:rsidRPr="007E2E18">
        <w:rPr>
          <w:rFonts w:ascii="Times New Roman" w:eastAsia="Times New Roman" w:hAnsi="Times New Roman" w:cs="Times New Roman"/>
          <w:sz w:val="28"/>
          <w:szCs w:val="28"/>
        </w:rPr>
        <w:t xml:space="preserve">Федеральным законом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от 02.05.2006 № 59-ФЗ </w:t>
      </w:r>
      <w:r w:rsidR="00F12AA0" w:rsidRPr="007E2E18">
        <w:rPr>
          <w:rFonts w:ascii="Times New Roman" w:eastAsia="Times New Roman" w:hAnsi="Times New Roman" w:cs="Times New Roman"/>
          <w:sz w:val="28"/>
          <w:szCs w:val="28"/>
        </w:rPr>
        <w:t>«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О порядке рассмотрения обращений граждан Российской Федерации</w:t>
      </w:r>
      <w:r w:rsidR="00F12AA0" w:rsidRPr="007E2E18">
        <w:rPr>
          <w:rFonts w:ascii="Times New Roman" w:eastAsia="Times New Roman" w:hAnsi="Times New Roman" w:cs="Times New Roman"/>
          <w:sz w:val="28"/>
          <w:szCs w:val="28"/>
        </w:rPr>
        <w:t>»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(Российская газета</w:t>
      </w:r>
      <w:r w:rsidR="00F12AA0" w:rsidRPr="007E2E18">
        <w:rPr>
          <w:rFonts w:ascii="Times New Roman" w:eastAsia="Times New Roman" w:hAnsi="Times New Roman" w:cs="Times New Roman"/>
          <w:sz w:val="28"/>
          <w:szCs w:val="28"/>
        </w:rPr>
        <w:t xml:space="preserve"> № 95 от 05.05.2006, Собрание законодательства Российской Федерации № 19 от 08.05.2006, ст. 2060, Парламентская газета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№ 70-71 от 11.05.2006);</w:t>
      </w:r>
    </w:p>
    <w:p w:rsidR="00B537FE" w:rsidRPr="007E2E18" w:rsidRDefault="00B537FE" w:rsidP="007E2E18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6) </w:t>
      </w:r>
      <w:r w:rsidR="00A8461F" w:rsidRPr="007E2E18">
        <w:rPr>
          <w:rFonts w:ascii="Times New Roman" w:eastAsia="Times New Roman" w:hAnsi="Times New Roman" w:cs="Times New Roman"/>
          <w:sz w:val="28"/>
          <w:szCs w:val="28"/>
        </w:rPr>
        <w:t xml:space="preserve">Федеральным законом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от 15.11.1997 №</w:t>
      </w:r>
      <w:r w:rsidR="00F12AA0" w:rsidRPr="007E2E1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143-ФЗ «Об актах гражданского состояния» (Российская газета № 224 от 20.11.1997, </w:t>
      </w:r>
      <w:r w:rsidR="00F12AA0" w:rsidRPr="007E2E18">
        <w:rPr>
          <w:rFonts w:ascii="Times New Roman" w:eastAsia="Times New Roman" w:hAnsi="Times New Roman" w:cs="Times New Roman"/>
          <w:sz w:val="28"/>
          <w:szCs w:val="28"/>
        </w:rPr>
        <w:t xml:space="preserve">Собрание законодательства Российской Федерации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№</w:t>
      </w:r>
      <w:r w:rsidR="00F12AA0" w:rsidRPr="007E2E1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47 от 24.11.1997, ст. 5340);</w:t>
      </w:r>
    </w:p>
    <w:p w:rsidR="00D04F99" w:rsidRPr="007E2E18" w:rsidRDefault="00D04F99" w:rsidP="007E2E18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PMingLiU" w:hAnsi="Times New Roman" w:cs="Times New Roman"/>
          <w:sz w:val="28"/>
          <w:szCs w:val="28"/>
        </w:rPr>
        <w:t xml:space="preserve">7) </w:t>
      </w:r>
      <w:r w:rsidR="00A8461F" w:rsidRPr="007E2E18">
        <w:rPr>
          <w:rFonts w:ascii="Times New Roman" w:eastAsia="Times New Roman" w:hAnsi="Times New Roman" w:cs="Times New Roman"/>
          <w:sz w:val="28"/>
          <w:szCs w:val="28"/>
        </w:rPr>
        <w:t xml:space="preserve">Федеральным законом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от 28.07.2012 N 133-ФЗ </w:t>
      </w:r>
      <w:r w:rsidR="00F12AA0" w:rsidRPr="007E2E18">
        <w:rPr>
          <w:rFonts w:ascii="Times New Roman" w:eastAsia="Times New Roman" w:hAnsi="Times New Roman" w:cs="Times New Roman"/>
          <w:sz w:val="28"/>
          <w:szCs w:val="28"/>
        </w:rPr>
        <w:t>«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</w:t>
      </w:r>
      <w:r w:rsidR="00F12AA0" w:rsidRPr="007E2E18">
        <w:rPr>
          <w:rFonts w:ascii="Times New Roman" w:eastAsia="Times New Roman" w:hAnsi="Times New Roman" w:cs="Times New Roman"/>
          <w:sz w:val="28"/>
          <w:szCs w:val="28"/>
        </w:rPr>
        <w:t>г по принципу «одного окна» (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Собрание законодательства Российской Федерации, 30.07.2012, N 31, ст. 4322, Российская газета, N 172, 30.07.2012</w:t>
      </w:r>
      <w:r w:rsidR="00F12AA0" w:rsidRPr="007E2E18">
        <w:rPr>
          <w:rFonts w:ascii="Times New Roman" w:eastAsia="Times New Roman" w:hAnsi="Times New Roman" w:cs="Times New Roman"/>
          <w:sz w:val="28"/>
          <w:szCs w:val="28"/>
        </w:rPr>
        <w:t>);</w:t>
      </w:r>
    </w:p>
    <w:p w:rsidR="008D10EA" w:rsidRPr="007E2E18" w:rsidRDefault="000A5713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7E2E18">
        <w:rPr>
          <w:rFonts w:ascii="Times New Roman" w:eastAsia="PMingLiU" w:hAnsi="Times New Roman" w:cs="Times New Roman"/>
          <w:sz w:val="28"/>
          <w:szCs w:val="28"/>
        </w:rPr>
        <w:t>8)</w:t>
      </w:r>
      <w:r w:rsidR="00F91FEB" w:rsidRPr="007E2E18">
        <w:rPr>
          <w:rFonts w:ascii="Times New Roman" w:eastAsia="PMingLiU" w:hAnsi="Times New Roman" w:cs="Times New Roman"/>
          <w:sz w:val="28"/>
          <w:szCs w:val="28"/>
        </w:rPr>
        <w:t xml:space="preserve"> Постановлением Правительства Московской области от 25.04.2011 N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 (Ежедневные Новости. Подмосковье, N 77, 05.05.2011, Информационный вестник Правительства Московской области, N 5, 31.05.2011);</w:t>
      </w:r>
    </w:p>
    <w:p w:rsidR="00466F45" w:rsidRPr="007E2E18" w:rsidRDefault="002E54F6" w:rsidP="007E2E18">
      <w:pPr>
        <w:contextualSpacing/>
        <w:jc w:val="both"/>
        <w:rPr>
          <w:rFonts w:ascii="Times New Roman" w:eastAsia="Times New Roman" w:hAnsi="Times New Roman"/>
          <w:color w:val="000000"/>
          <w:sz w:val="28"/>
          <w:szCs w:val="28"/>
        </w:rPr>
      </w:pPr>
      <w:r w:rsidRPr="007E2E18">
        <w:rPr>
          <w:rFonts w:ascii="Times New Roman" w:eastAsia="PMingLiU" w:hAnsi="Times New Roman" w:cs="Times New Roman"/>
          <w:sz w:val="28"/>
          <w:szCs w:val="28"/>
        </w:rPr>
        <w:t xml:space="preserve">         </w:t>
      </w:r>
      <w:r w:rsidR="00F91FEB" w:rsidRPr="007E2E18">
        <w:rPr>
          <w:rFonts w:ascii="Times New Roman" w:eastAsia="PMingLiU" w:hAnsi="Times New Roman" w:cs="Times New Roman"/>
          <w:sz w:val="28"/>
          <w:szCs w:val="28"/>
        </w:rPr>
        <w:t xml:space="preserve">9) </w:t>
      </w:r>
      <w:r w:rsidR="00466F45" w:rsidRPr="007E2E18">
        <w:rPr>
          <w:rFonts w:ascii="Times New Roman" w:eastAsia="PMingLiU" w:hAnsi="Times New Roman" w:cs="Times New Roman"/>
          <w:sz w:val="28"/>
          <w:szCs w:val="28"/>
        </w:rPr>
        <w:t>Устав</w:t>
      </w:r>
      <w:r w:rsidR="00A8461F" w:rsidRPr="007E2E18">
        <w:rPr>
          <w:rFonts w:ascii="Times New Roman" w:eastAsia="PMingLiU" w:hAnsi="Times New Roman" w:cs="Times New Roman"/>
          <w:sz w:val="28"/>
          <w:szCs w:val="28"/>
        </w:rPr>
        <w:t>ом</w:t>
      </w:r>
      <w:r w:rsidR="00466F45" w:rsidRPr="007E2E18">
        <w:rPr>
          <w:rFonts w:ascii="Times New Roman" w:eastAsia="PMingLiU" w:hAnsi="Times New Roman" w:cs="Times New Roman"/>
          <w:sz w:val="28"/>
          <w:szCs w:val="28"/>
        </w:rPr>
        <w:t xml:space="preserve"> муниципального образования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Муниципального образования «Городское поселение Воскресенск» Воскресенского муниципального района Московской области (Решение Совета Депутатов муниципального образования «Городское поселение Воскресенск» Воскресенского муниципального района Московской области от 17.12.2013г. № 554/76);</w:t>
      </w:r>
    </w:p>
    <w:p w:rsidR="002E54F6" w:rsidRPr="007E2E18" w:rsidRDefault="002E54F6" w:rsidP="007E2E18">
      <w:pPr>
        <w:contextualSpacing/>
        <w:rPr>
          <w:rFonts w:ascii="Times New Roman" w:eastAsia="Times New Roman" w:hAnsi="Times New Roman"/>
          <w:color w:val="000000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   </w:t>
      </w:r>
      <w:r w:rsidR="001C0300"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10) Инструкцией по делопроизводству администрации городского поселения Воскресенск Воскресенского муниципального района Московской области, утверждённая постановлением главы городского поселения Воскресенск от 01.11.08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№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6 «Об утверждении Инструкции по делопроизводству в администрации городского поселения Воскресенск Воскресенского муниципального района Московской области»;</w:t>
      </w:r>
    </w:p>
    <w:p w:rsidR="00B537FE" w:rsidRPr="007E2E18" w:rsidRDefault="001C0300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PMingLiU" w:hAnsi="Times New Roman" w:cs="Times New Roman"/>
          <w:i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      </w:t>
      </w:r>
      <w:r w:rsidR="002E54F6" w:rsidRPr="007E2E18">
        <w:rPr>
          <w:rFonts w:ascii="Times New Roman" w:eastAsia="PMingLiU" w:hAnsi="Times New Roman" w:cs="Times New Roman"/>
          <w:sz w:val="28"/>
          <w:szCs w:val="28"/>
        </w:rPr>
        <w:t xml:space="preserve">11) </w:t>
      </w:r>
      <w:r w:rsidR="008D10EA" w:rsidRPr="007E2E18">
        <w:rPr>
          <w:rFonts w:ascii="Times New Roman" w:eastAsia="PMingLiU" w:hAnsi="Times New Roman" w:cs="Times New Roman"/>
          <w:sz w:val="28"/>
          <w:szCs w:val="28"/>
        </w:rPr>
        <w:t>настоящи</w:t>
      </w:r>
      <w:r w:rsidR="00A8461F" w:rsidRPr="007E2E18">
        <w:rPr>
          <w:rFonts w:ascii="Times New Roman" w:eastAsia="PMingLiU" w:hAnsi="Times New Roman" w:cs="Times New Roman"/>
          <w:sz w:val="28"/>
          <w:szCs w:val="28"/>
        </w:rPr>
        <w:t>м</w:t>
      </w:r>
      <w:r w:rsidR="008D10EA" w:rsidRPr="007E2E18">
        <w:rPr>
          <w:rFonts w:ascii="Times New Roman" w:eastAsia="PMingLiU" w:hAnsi="Times New Roman" w:cs="Times New Roman"/>
          <w:sz w:val="28"/>
          <w:szCs w:val="28"/>
        </w:rPr>
        <w:t xml:space="preserve"> Административны</w:t>
      </w:r>
      <w:r w:rsidR="00A8461F" w:rsidRPr="007E2E18">
        <w:rPr>
          <w:rFonts w:ascii="Times New Roman" w:eastAsia="PMingLiU" w:hAnsi="Times New Roman" w:cs="Times New Roman"/>
          <w:sz w:val="28"/>
          <w:szCs w:val="28"/>
        </w:rPr>
        <w:t>м</w:t>
      </w:r>
      <w:r w:rsidR="00984AD0" w:rsidRPr="007E2E18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8D10EA" w:rsidRPr="007E2E18">
        <w:rPr>
          <w:rFonts w:ascii="Times New Roman" w:eastAsia="PMingLiU" w:hAnsi="Times New Roman" w:cs="Times New Roman"/>
          <w:sz w:val="28"/>
          <w:szCs w:val="28"/>
        </w:rPr>
        <w:t>регламент</w:t>
      </w:r>
      <w:r w:rsidR="00A8461F" w:rsidRPr="007E2E18">
        <w:rPr>
          <w:rFonts w:ascii="Times New Roman" w:eastAsia="PMingLiU" w:hAnsi="Times New Roman" w:cs="Times New Roman"/>
          <w:sz w:val="28"/>
          <w:szCs w:val="28"/>
        </w:rPr>
        <w:t>ом</w:t>
      </w:r>
      <w:r w:rsidR="00466F45" w:rsidRPr="007E2E18">
        <w:rPr>
          <w:rFonts w:ascii="Times New Roman" w:eastAsia="PMingLiU" w:hAnsi="Times New Roman" w:cs="Times New Roman"/>
          <w:sz w:val="28"/>
          <w:szCs w:val="28"/>
        </w:rPr>
        <w:t>.</w:t>
      </w:r>
    </w:p>
    <w:p w:rsidR="0086328E" w:rsidRPr="007E2E18" w:rsidRDefault="0086328E" w:rsidP="007E2E18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7E2E18" w:rsidRDefault="0086328E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>Исчерпывающий перечень документов, необходимых</w:t>
      </w:r>
      <w:r w:rsidR="00E05C00" w:rsidRPr="007E2E18">
        <w:rPr>
          <w:rFonts w:ascii="Times New Roman" w:eastAsia="Times New Roman" w:hAnsi="Times New Roman" w:cs="Times New Roman"/>
          <w:b/>
          <w:sz w:val="28"/>
          <w:szCs w:val="28"/>
        </w:rPr>
        <w:t>,</w:t>
      </w: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 в соответствии с </w:t>
      </w:r>
      <w:r w:rsidRPr="007E2E18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нормативными правовыми актами Российской Федерации</w:t>
      </w:r>
      <w:r w:rsidR="00E05C00" w:rsidRPr="007E2E18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, нормативными правовыми актами Московской области и муниципальными правовыми актами,</w:t>
      </w:r>
      <w:r w:rsidRPr="007E2E18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для предоставления </w:t>
      </w:r>
      <w:r w:rsidR="0087469A" w:rsidRPr="007E2E18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7E2E18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0D76F1" w:rsidRPr="007E2E18" w:rsidRDefault="00D71135" w:rsidP="007E2E1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При обращении за получением</w:t>
      </w:r>
      <w:r w:rsidR="0086328E" w:rsidRPr="007E2E18">
        <w:rPr>
          <w:rFonts w:ascii="Times New Roman" w:eastAsia="Times New Roman" w:hAnsi="Times New Roman" w:cs="Times New Roman"/>
          <w:sz w:val="28"/>
          <w:szCs w:val="28"/>
        </w:rPr>
        <w:t xml:space="preserve"> муниципал</w:t>
      </w:r>
      <w:r w:rsidR="0087469A" w:rsidRPr="007E2E18">
        <w:rPr>
          <w:rFonts w:ascii="Times New Roman" w:eastAsia="Times New Roman" w:hAnsi="Times New Roman" w:cs="Times New Roman"/>
          <w:sz w:val="28"/>
          <w:szCs w:val="28"/>
        </w:rPr>
        <w:t>ьной</w:t>
      </w:r>
      <w:r w:rsidR="0086328E" w:rsidRPr="007E2E18">
        <w:rPr>
          <w:rFonts w:ascii="Times New Roman" w:eastAsia="Times New Roman" w:hAnsi="Times New Roman" w:cs="Times New Roman"/>
          <w:sz w:val="28"/>
          <w:szCs w:val="28"/>
        </w:rPr>
        <w:t xml:space="preserve"> услуги заявитель</w:t>
      </w:r>
      <w:r w:rsidR="006574EF" w:rsidRPr="007E2E1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7E2E18">
        <w:rPr>
          <w:rFonts w:ascii="Times New Roman" w:eastAsia="Times New Roman" w:hAnsi="Times New Roman" w:cs="Times New Roman"/>
          <w:sz w:val="28"/>
          <w:szCs w:val="28"/>
        </w:rPr>
        <w:t>представляет</w:t>
      </w:r>
      <w:r w:rsidR="000D76F1" w:rsidRPr="007E2E18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86328E" w:rsidRPr="007E2E18" w:rsidRDefault="004B7CCE" w:rsidP="007E2E1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lastRenderedPageBreak/>
        <w:t>1</w:t>
      </w:r>
      <w:r w:rsidR="000D76F1" w:rsidRPr="007E2E18">
        <w:rPr>
          <w:rFonts w:ascii="Times New Roman" w:eastAsia="Times New Roman" w:hAnsi="Times New Roman" w:cs="Times New Roman"/>
          <w:sz w:val="28"/>
          <w:szCs w:val="28"/>
        </w:rPr>
        <w:t>) заявлени</w:t>
      </w:r>
      <w:r w:rsidR="001D4505" w:rsidRPr="007E2E18">
        <w:rPr>
          <w:rFonts w:ascii="Times New Roman" w:eastAsia="Times New Roman" w:hAnsi="Times New Roman" w:cs="Times New Roman"/>
          <w:sz w:val="28"/>
          <w:szCs w:val="28"/>
        </w:rPr>
        <w:t>е</w:t>
      </w:r>
      <w:r w:rsidR="00D71135" w:rsidRPr="007E2E18">
        <w:rPr>
          <w:rFonts w:ascii="Times New Roman" w:hAnsi="Times New Roman" w:cs="Times New Roman"/>
          <w:sz w:val="28"/>
          <w:szCs w:val="28"/>
        </w:rPr>
        <w:t xml:space="preserve"> (образец</w:t>
      </w:r>
      <w:r w:rsidR="00D71135" w:rsidRPr="007E2E18">
        <w:rPr>
          <w:rFonts w:ascii="Times New Roman" w:eastAsia="Times New Roman" w:hAnsi="Times New Roman" w:cs="Times New Roman"/>
          <w:sz w:val="28"/>
          <w:szCs w:val="28"/>
        </w:rPr>
        <w:t xml:space="preserve"> представлен в Приложении</w:t>
      </w:r>
      <w:r w:rsidR="00290B5D" w:rsidRPr="007E2E18">
        <w:rPr>
          <w:rFonts w:ascii="Times New Roman" w:eastAsia="Times New Roman" w:hAnsi="Times New Roman" w:cs="Times New Roman"/>
          <w:sz w:val="28"/>
          <w:szCs w:val="28"/>
        </w:rPr>
        <w:t xml:space="preserve"> 3</w:t>
      </w:r>
      <w:r w:rsidR="00D71135" w:rsidRPr="007E2E18">
        <w:rPr>
          <w:rFonts w:ascii="Times New Roman" w:eastAsia="Times New Roman" w:hAnsi="Times New Roman" w:cs="Times New Roman"/>
          <w:sz w:val="28"/>
          <w:szCs w:val="28"/>
        </w:rPr>
        <w:t>)</w:t>
      </w:r>
      <w:r w:rsidR="000D76F1" w:rsidRPr="007E2E18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030FB6" w:rsidRPr="007E2E18" w:rsidRDefault="00030FB6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2) документы, удостоверяющие личности</w:t>
      </w:r>
      <w:r w:rsidR="00482057" w:rsidRPr="007E2E1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61AE0" w:rsidRPr="007E2E18">
        <w:rPr>
          <w:rFonts w:ascii="Times New Roman" w:eastAsia="Times New Roman" w:hAnsi="Times New Roman" w:cs="Times New Roman"/>
          <w:sz w:val="28"/>
          <w:szCs w:val="28"/>
        </w:rPr>
        <w:t>заявителей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605FD" w:rsidRPr="007E2E18" w:rsidRDefault="00030FB6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3) </w:t>
      </w:r>
      <w:r w:rsidR="00CE45F9" w:rsidRPr="007E2E18">
        <w:rPr>
          <w:rFonts w:ascii="Times New Roman" w:eastAsia="Times New Roman" w:hAnsi="Times New Roman" w:cs="Times New Roman"/>
          <w:sz w:val="28"/>
          <w:szCs w:val="28"/>
        </w:rPr>
        <w:t>документы, подтверждающие уважительную причину</w:t>
      </w:r>
      <w:r w:rsidR="003114AB" w:rsidRPr="007E2E18">
        <w:rPr>
          <w:rFonts w:ascii="Times New Roman" w:eastAsia="Times New Roman" w:hAnsi="Times New Roman" w:cs="Times New Roman"/>
          <w:sz w:val="28"/>
          <w:szCs w:val="28"/>
        </w:rPr>
        <w:t xml:space="preserve"> на вступление в брак</w:t>
      </w:r>
      <w:r w:rsidR="008F1FD4" w:rsidRPr="007E2E18">
        <w:rPr>
          <w:rFonts w:ascii="Times New Roman" w:eastAsia="Times New Roman" w:hAnsi="Times New Roman" w:cs="Times New Roman"/>
          <w:sz w:val="28"/>
          <w:szCs w:val="28"/>
        </w:rPr>
        <w:t xml:space="preserve"> лицам, достигшим возраста шестнадцати лет</w:t>
      </w:r>
      <w:r w:rsidR="00CE45F9" w:rsidRPr="007E2E18">
        <w:rPr>
          <w:rFonts w:ascii="Times New Roman" w:eastAsia="Times New Roman" w:hAnsi="Times New Roman" w:cs="Times New Roman"/>
          <w:sz w:val="28"/>
          <w:szCs w:val="28"/>
        </w:rPr>
        <w:t xml:space="preserve"> (</w:t>
      </w:r>
      <w:r w:rsidR="00482057" w:rsidRPr="007E2E18">
        <w:rPr>
          <w:rFonts w:ascii="Times New Roman" w:eastAsia="Times New Roman" w:hAnsi="Times New Roman" w:cs="Times New Roman"/>
          <w:sz w:val="28"/>
          <w:szCs w:val="28"/>
        </w:rPr>
        <w:t>справка учреждения государственной или муниципальной системы здравоохранения о наличии беременности</w:t>
      </w:r>
      <w:r w:rsidR="00CE45F9" w:rsidRPr="007E2E18">
        <w:rPr>
          <w:rFonts w:ascii="Times New Roman" w:eastAsia="Times New Roman" w:hAnsi="Times New Roman" w:cs="Times New Roman"/>
          <w:sz w:val="28"/>
          <w:szCs w:val="28"/>
        </w:rPr>
        <w:t>, непосредственную угрозу жизни одного из</w:t>
      </w:r>
      <w:r w:rsidR="003114AB" w:rsidRPr="007E2E18">
        <w:rPr>
          <w:rFonts w:ascii="Times New Roman" w:eastAsia="Times New Roman" w:hAnsi="Times New Roman" w:cs="Times New Roman"/>
          <w:sz w:val="28"/>
          <w:szCs w:val="28"/>
        </w:rPr>
        <w:t xml:space="preserve"> лиц, желающих вступить в брак).</w:t>
      </w:r>
    </w:p>
    <w:p w:rsidR="00420E3E" w:rsidRPr="007E2E18" w:rsidRDefault="00420E3E" w:rsidP="007E2E1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4) </w:t>
      </w:r>
      <w:r w:rsidR="0014163E" w:rsidRPr="007E2E18">
        <w:rPr>
          <w:rFonts w:ascii="Times New Roman" w:eastAsiaTheme="minorHAnsi" w:hAnsi="Times New Roman" w:cs="Times New Roman"/>
          <w:sz w:val="28"/>
          <w:szCs w:val="28"/>
          <w:lang w:eastAsia="en-US"/>
        </w:rPr>
        <w:t>свидетельство о рождении общего ребенка (детей) у лиц, желающих вступить в брак, и свидетельство об установлении отцовства.</w:t>
      </w:r>
    </w:p>
    <w:p w:rsidR="00A96318" w:rsidRPr="007E2E18" w:rsidRDefault="00A96318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В качестве документа, удостоверяющего личность, может быть представлен один из следующих документов:</w:t>
      </w:r>
    </w:p>
    <w:p w:rsidR="00A96318" w:rsidRPr="007E2E18" w:rsidRDefault="00A96318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паспорт гражданина Российской Федерации, удостоверяющий личность гражданина Российской Федерации на территории Российской Федерации;</w:t>
      </w:r>
    </w:p>
    <w:p w:rsidR="00A96318" w:rsidRPr="007E2E18" w:rsidRDefault="00A96318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паспорт гражданина Российской Федерации, являющийся документом, удостоверяющим личность гражданина Российской Федерации за пределами Российской Федерации (для граждан Российской Федерации, постоянно проживающих за пределами территории Российской Федерации);</w:t>
      </w:r>
    </w:p>
    <w:p w:rsidR="002F47E3" w:rsidRPr="007E2E18" w:rsidRDefault="002F47E3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дипломатический паспорт, в том числе содержащий электронные носители информации;</w:t>
      </w:r>
    </w:p>
    <w:p w:rsidR="00B90367" w:rsidRPr="007E2E18" w:rsidRDefault="002F47E3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служебный паспорт, в том числе содержащий электронные носители информации;</w:t>
      </w:r>
    </w:p>
    <w:p w:rsidR="002F47E3" w:rsidRPr="007E2E18" w:rsidRDefault="002F47E3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паспорт моряка (удостоверение личности моряка);  </w:t>
      </w:r>
    </w:p>
    <w:p w:rsidR="002F47E3" w:rsidRPr="007E2E18" w:rsidRDefault="002F47E3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удостоверение личности военнослужащего Российской Федерации,  военный билет военнослужащего;</w:t>
      </w:r>
    </w:p>
    <w:p w:rsidR="00A96318" w:rsidRPr="007E2E18" w:rsidRDefault="00A96318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иные документы, признаваемые в соответствии с федеральным законодательством документами, удостоверяющими личность гражданина Российской Федерации;</w:t>
      </w:r>
    </w:p>
    <w:p w:rsidR="00A96318" w:rsidRPr="007E2E18" w:rsidRDefault="00A96318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паспорт иностранного гражданина либо иной документ, установленный федеральным законодательством или признаваемый в соответствии с международным договором Российской Федерации в качестве документа, удостоверяющего личность иностранного гражданина;</w:t>
      </w:r>
    </w:p>
    <w:p w:rsidR="00A96318" w:rsidRPr="007E2E18" w:rsidRDefault="00A96318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документ, выданный иностранным государством и признаваемый в соответствии с международным договором Российской Федерации в качестве документа, удостоверяющего личность лица без гражданства;</w:t>
      </w:r>
    </w:p>
    <w:p w:rsidR="00A96318" w:rsidRPr="007E2E18" w:rsidRDefault="00A96318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разрешение на временное проживание в виде документа установленной формы, выдаваемого лицу без гражданства, не имеющему документа, удостоверяющего его личность;</w:t>
      </w:r>
    </w:p>
    <w:p w:rsidR="00A96318" w:rsidRPr="007E2E18" w:rsidRDefault="00A96318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lastRenderedPageBreak/>
        <w:t>вид на жительство (в отношении лица без гражданства);</w:t>
      </w:r>
    </w:p>
    <w:p w:rsidR="00A96318" w:rsidRPr="007E2E18" w:rsidRDefault="00A96318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иные документы, предусмотренные федеральным законодательством или признаваемые в соответствии с международным договором Российской Федерации в качестве документов, удостоверяющих</w:t>
      </w:r>
      <w:r w:rsidR="005D3C47" w:rsidRPr="007E2E18">
        <w:rPr>
          <w:rFonts w:ascii="Times New Roman" w:eastAsia="Times New Roman" w:hAnsi="Times New Roman" w:cs="Times New Roman"/>
          <w:sz w:val="28"/>
          <w:szCs w:val="28"/>
        </w:rPr>
        <w:t xml:space="preserve"> личность лица без гражданства).</w:t>
      </w:r>
    </w:p>
    <w:p w:rsidR="00FA5437" w:rsidRPr="007E2E18" w:rsidRDefault="00FA5437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hAnsi="Times New Roman" w:cs="Times New Roman"/>
          <w:sz w:val="28"/>
          <w:szCs w:val="28"/>
        </w:rPr>
        <w:t xml:space="preserve">В бумажном виде форма заявления может быть получена заявителем непосредственно в </w:t>
      </w:r>
      <w:r w:rsidR="001C0300" w:rsidRPr="007E2E18">
        <w:rPr>
          <w:rFonts w:ascii="Times New Roman" w:hAnsi="Times New Roman" w:cs="Times New Roman"/>
          <w:sz w:val="28"/>
          <w:szCs w:val="28"/>
        </w:rPr>
        <w:t>отделе по работе с обращениями граждан и работе с документами администрации городского поселения Воскресенск</w:t>
      </w:r>
      <w:r w:rsidRPr="007E2E18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7E2E18">
        <w:rPr>
          <w:rFonts w:ascii="Times New Roman" w:hAnsi="Times New Roman" w:cs="Times New Roman"/>
          <w:sz w:val="28"/>
          <w:szCs w:val="28"/>
        </w:rPr>
        <w:t xml:space="preserve">или </w:t>
      </w:r>
      <w:r w:rsidR="0025525E" w:rsidRPr="007E2E18">
        <w:rPr>
          <w:rFonts w:ascii="Times New Roman" w:hAnsi="Times New Roman" w:cs="Times New Roman"/>
          <w:sz w:val="28"/>
          <w:szCs w:val="28"/>
        </w:rPr>
        <w:t>многофункциональном центре</w:t>
      </w:r>
      <w:r w:rsidRPr="007E2E18">
        <w:rPr>
          <w:rFonts w:ascii="Times New Roman" w:hAnsi="Times New Roman" w:cs="Times New Roman"/>
          <w:i/>
          <w:sz w:val="28"/>
          <w:szCs w:val="28"/>
        </w:rPr>
        <w:t>.</w:t>
      </w:r>
    </w:p>
    <w:p w:rsidR="007F2F0E" w:rsidRPr="007E2E18" w:rsidRDefault="007F2F0E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E2E18">
        <w:rPr>
          <w:rFonts w:ascii="Times New Roman" w:hAnsi="Times New Roman" w:cs="Times New Roman"/>
          <w:sz w:val="28"/>
          <w:szCs w:val="28"/>
        </w:rPr>
        <w:t xml:space="preserve">Форма заявления доступна для копирования и заполнения в электронном виде на </w:t>
      </w:r>
      <w:r w:rsidR="00FA5437" w:rsidRPr="007E2E18">
        <w:rPr>
          <w:rFonts w:ascii="Times New Roman" w:hAnsi="Times New Roman" w:cs="Times New Roman"/>
          <w:sz w:val="28"/>
          <w:szCs w:val="28"/>
        </w:rPr>
        <w:t xml:space="preserve">Едином портале государственных и муниципальных услуг и </w:t>
      </w:r>
      <w:r w:rsidRPr="007E2E18">
        <w:rPr>
          <w:rFonts w:ascii="Times New Roman" w:hAnsi="Times New Roman" w:cs="Times New Roman"/>
          <w:sz w:val="28"/>
          <w:szCs w:val="28"/>
        </w:rPr>
        <w:t>Портале государственных и муниципальных услуг Московской области, на официальном сайте</w:t>
      </w:r>
      <w:r w:rsidR="001C0300" w:rsidRPr="007E2E18">
        <w:rPr>
          <w:rFonts w:ascii="Times New Roman" w:hAnsi="Times New Roman" w:cs="Times New Roman"/>
          <w:sz w:val="28"/>
          <w:szCs w:val="28"/>
        </w:rPr>
        <w:t xml:space="preserve"> городского поселения Воскресенск</w:t>
      </w:r>
      <w:r w:rsidRPr="007E2E18">
        <w:rPr>
          <w:rFonts w:ascii="Times New Roman" w:hAnsi="Times New Roman" w:cs="Times New Roman"/>
          <w:sz w:val="28"/>
          <w:szCs w:val="28"/>
        </w:rPr>
        <w:t xml:space="preserve"> </w:t>
      </w:r>
      <w:r w:rsidR="00701D1F" w:rsidRPr="007E2E18">
        <w:rPr>
          <w:rFonts w:ascii="Times New Roman" w:hAnsi="Times New Roman" w:cs="Times New Roman"/>
          <w:sz w:val="28"/>
          <w:szCs w:val="28"/>
        </w:rPr>
        <w:t>в сети Интернет</w:t>
      </w:r>
      <w:r w:rsidR="001C0300" w:rsidRPr="007E2E18">
        <w:rPr>
          <w:rFonts w:ascii="Times New Roman" w:hAnsi="Times New Roman" w:cs="Times New Roman"/>
          <w:sz w:val="28"/>
          <w:szCs w:val="28"/>
        </w:rPr>
        <w:t xml:space="preserve"> </w:t>
      </w:r>
      <w:hyperlink r:id="rId8" w:history="1">
        <w:r w:rsidR="001C0300" w:rsidRPr="007E2E18">
          <w:rPr>
            <w:rFonts w:ascii="Times New Roman" w:eastAsia="Times New Roman" w:hAnsi="Times New Roman"/>
            <w:color w:val="000000"/>
            <w:sz w:val="28"/>
            <w:szCs w:val="28"/>
            <w:lang w:val="en-US"/>
          </w:rPr>
          <w:t>admin</w:t>
        </w:r>
        <w:r w:rsidR="001C0300" w:rsidRPr="007E2E18">
          <w:rPr>
            <w:rFonts w:ascii="Times New Roman" w:eastAsia="Times New Roman" w:hAnsi="Times New Roman"/>
            <w:color w:val="000000"/>
            <w:sz w:val="28"/>
            <w:szCs w:val="28"/>
          </w:rPr>
          <w:t>@</w:t>
        </w:r>
        <w:proofErr w:type="spellStart"/>
        <w:r w:rsidR="001C0300" w:rsidRPr="007E2E18">
          <w:rPr>
            <w:rFonts w:ascii="Times New Roman" w:eastAsia="Times New Roman" w:hAnsi="Times New Roman"/>
            <w:color w:val="000000"/>
            <w:sz w:val="28"/>
            <w:szCs w:val="28"/>
            <w:lang w:val="en-US"/>
          </w:rPr>
          <w:t>vosgoradmin</w:t>
        </w:r>
        <w:proofErr w:type="spellEnd"/>
        <w:r w:rsidR="001C0300" w:rsidRPr="007E2E18">
          <w:rPr>
            <w:rFonts w:ascii="Times New Roman" w:eastAsia="Times New Roman" w:hAnsi="Times New Roman"/>
            <w:color w:val="000000"/>
            <w:sz w:val="28"/>
            <w:szCs w:val="28"/>
          </w:rPr>
          <w:t>.</w:t>
        </w:r>
        <w:proofErr w:type="spellStart"/>
        <w:r w:rsidR="001C0300" w:rsidRPr="007E2E18">
          <w:rPr>
            <w:rFonts w:ascii="Times New Roman" w:eastAsia="Times New Roman" w:hAnsi="Times New Roman"/>
            <w:color w:val="000000"/>
            <w:sz w:val="28"/>
            <w:szCs w:val="28"/>
            <w:lang w:val="en-US"/>
          </w:rPr>
          <w:t>ru</w:t>
        </w:r>
        <w:proofErr w:type="spellEnd"/>
      </w:hyperlink>
      <w:r w:rsidR="001C0300" w:rsidRPr="007E2E18">
        <w:rPr>
          <w:rFonts w:ascii="Times New Roman" w:eastAsia="Times New Roman" w:hAnsi="Times New Roman"/>
          <w:color w:val="000000"/>
          <w:sz w:val="28"/>
          <w:szCs w:val="28"/>
        </w:rPr>
        <w:t>,</w:t>
      </w:r>
      <w:r w:rsidR="001C0300" w:rsidRPr="007E2E18">
        <w:rPr>
          <w:rFonts w:ascii="Times New Roman" w:hAnsi="Times New Roman" w:cs="Times New Roman"/>
          <w:sz w:val="28"/>
          <w:szCs w:val="28"/>
        </w:rPr>
        <w:t xml:space="preserve"> </w:t>
      </w:r>
      <w:r w:rsidRPr="007E2E18">
        <w:rPr>
          <w:rFonts w:ascii="Times New Roman" w:hAnsi="Times New Roman" w:cs="Times New Roman"/>
          <w:sz w:val="28"/>
          <w:szCs w:val="28"/>
        </w:rPr>
        <w:t xml:space="preserve">, </w:t>
      </w:r>
      <w:r w:rsidR="00FA5437" w:rsidRPr="007E2E18">
        <w:rPr>
          <w:rFonts w:ascii="Times New Roman" w:hAnsi="Times New Roman" w:cs="Times New Roman"/>
          <w:sz w:val="28"/>
          <w:szCs w:val="28"/>
        </w:rPr>
        <w:t xml:space="preserve">а также </w:t>
      </w:r>
      <w:r w:rsidRPr="007E2E18">
        <w:rPr>
          <w:rFonts w:ascii="Times New Roman" w:hAnsi="Times New Roman" w:cs="Times New Roman"/>
          <w:sz w:val="28"/>
          <w:szCs w:val="28"/>
        </w:rPr>
        <w:t xml:space="preserve">по </w:t>
      </w:r>
      <w:r w:rsidR="000D76F1" w:rsidRPr="007E2E18">
        <w:rPr>
          <w:rFonts w:ascii="Times New Roman" w:hAnsi="Times New Roman" w:cs="Times New Roman"/>
          <w:sz w:val="28"/>
          <w:szCs w:val="28"/>
        </w:rPr>
        <w:t>обращению</w:t>
      </w:r>
      <w:r w:rsidRPr="007E2E18">
        <w:rPr>
          <w:rFonts w:ascii="Times New Roman" w:hAnsi="Times New Roman" w:cs="Times New Roman"/>
          <w:sz w:val="28"/>
          <w:szCs w:val="28"/>
        </w:rPr>
        <w:t xml:space="preserve"> заявителя может быть выслана на адрес его электронной почты.</w:t>
      </w:r>
    </w:p>
    <w:p w:rsidR="008E44DD" w:rsidRPr="007E2E18" w:rsidRDefault="008E44DD" w:rsidP="007E2E18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D4442A" w:rsidRPr="007E2E18" w:rsidRDefault="00D4442A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, а также способы их получения заявителями, в том числе в электронной форме, порядок их представления</w:t>
      </w:r>
    </w:p>
    <w:p w:rsidR="00D4442A" w:rsidRPr="007E2E18" w:rsidRDefault="00D4442A" w:rsidP="007E2E18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Отсутствуют документы, необходимые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.</w:t>
      </w:r>
    </w:p>
    <w:p w:rsidR="00327A8F" w:rsidRPr="007E2E18" w:rsidRDefault="001C0300" w:rsidP="007E2E18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572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hAnsi="Times New Roman" w:cs="Times New Roman"/>
          <w:sz w:val="28"/>
          <w:szCs w:val="28"/>
        </w:rPr>
        <w:t>Администрация городского поселения Воскресенск</w:t>
      </w:r>
      <w:r w:rsidR="00327A8F" w:rsidRPr="007E2E18">
        <w:rPr>
          <w:rFonts w:ascii="Times New Roman" w:hAnsi="Times New Roman" w:cs="Times New Roman"/>
          <w:sz w:val="28"/>
          <w:szCs w:val="28"/>
        </w:rPr>
        <w:t>,</w:t>
      </w:r>
      <w:r w:rsidR="00327A8F" w:rsidRPr="007E2E1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27A8F" w:rsidRPr="007E2E18">
        <w:rPr>
          <w:rFonts w:ascii="Times New Roman" w:hAnsi="Times New Roman" w:cs="Times New Roman"/>
          <w:sz w:val="28"/>
          <w:szCs w:val="28"/>
        </w:rPr>
        <w:t xml:space="preserve">многофункциональные центры </w:t>
      </w:r>
      <w:r w:rsidR="00327A8F" w:rsidRPr="007E2E18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:</w:t>
      </w:r>
    </w:p>
    <w:p w:rsidR="00327A8F" w:rsidRPr="007E2E18" w:rsidRDefault="00327A8F" w:rsidP="007E2E18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327A8F" w:rsidRPr="007E2E18" w:rsidRDefault="00327A8F" w:rsidP="007E2E18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hAnsi="Times New Roman"/>
          <w:sz w:val="28"/>
          <w:szCs w:val="28"/>
        </w:rPr>
        <w:t xml:space="preserve">представления документов и информации, которые находятся в распоряжении федеральных органов исполнительной власти, органов </w:t>
      </w:r>
      <w:r w:rsidRPr="007E2E18">
        <w:rPr>
          <w:rFonts w:ascii="Times New Roman" w:hAnsi="Times New Roman"/>
          <w:sz w:val="28"/>
          <w:szCs w:val="28"/>
        </w:rPr>
        <w:lastRenderedPageBreak/>
        <w:t>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</w:p>
    <w:p w:rsidR="00D4442A" w:rsidRPr="007E2E18" w:rsidRDefault="00D4442A" w:rsidP="007E2E18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1F23D6" w:rsidRPr="007E2E18" w:rsidRDefault="0086328E" w:rsidP="007E2E18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Исчерпывающий перечень оснований для отказа в приеме документов, необходимых для предоставления</w:t>
      </w:r>
      <w:r w:rsidR="00627336" w:rsidRPr="007E2E18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муниципальной </w:t>
      </w:r>
      <w:r w:rsidRPr="007E2E18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услуги</w:t>
      </w:r>
    </w:p>
    <w:p w:rsidR="005E0D58" w:rsidRPr="007E2E18" w:rsidRDefault="007B7E2E" w:rsidP="007E2E1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hAnsi="Times New Roman" w:cs="Times New Roman"/>
          <w:sz w:val="28"/>
          <w:szCs w:val="28"/>
        </w:rPr>
        <w:t xml:space="preserve"> </w:t>
      </w:r>
      <w:r w:rsidR="00C26CCF" w:rsidRPr="007E2E18">
        <w:rPr>
          <w:rFonts w:ascii="Times New Roman" w:eastAsia="Times New Roman" w:hAnsi="Times New Roman" w:cs="Times New Roman"/>
          <w:sz w:val="28"/>
          <w:szCs w:val="28"/>
        </w:rPr>
        <w:t>Основания для отказа в приеме документов, необходимых для предо</w:t>
      </w:r>
      <w:r w:rsidR="00CE45F9" w:rsidRPr="007E2E18">
        <w:rPr>
          <w:rFonts w:ascii="Times New Roman" w:eastAsia="Times New Roman" w:hAnsi="Times New Roman" w:cs="Times New Roman"/>
          <w:sz w:val="28"/>
          <w:szCs w:val="28"/>
        </w:rPr>
        <w:t xml:space="preserve">ставления муниципальной услуги </w:t>
      </w:r>
      <w:r w:rsidR="00C26CCF" w:rsidRPr="007E2E18">
        <w:rPr>
          <w:rFonts w:ascii="Times New Roman" w:eastAsia="Times New Roman" w:hAnsi="Times New Roman" w:cs="Times New Roman"/>
          <w:sz w:val="28"/>
          <w:szCs w:val="28"/>
        </w:rPr>
        <w:t>отсутствуют.</w:t>
      </w:r>
    </w:p>
    <w:p w:rsidR="001E1A61" w:rsidRPr="007E2E18" w:rsidRDefault="001E1A61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F0839" w:rsidRPr="007E2E18" w:rsidRDefault="0086328E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>Исчерпывающий перечень оснований для</w:t>
      </w:r>
      <w:r w:rsidR="00371276"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 приостановления или</w:t>
      </w: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 отказа в предоставлении </w:t>
      </w:r>
      <w:r w:rsidR="006F2EEF" w:rsidRPr="007E2E18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7E2E18" w:rsidRDefault="0086328E" w:rsidP="007E2E1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hAnsi="Times New Roman" w:cs="Times New Roman"/>
          <w:sz w:val="28"/>
          <w:szCs w:val="28"/>
        </w:rPr>
        <w:t>Основания</w:t>
      </w:r>
      <w:r w:rsidR="001A4A89" w:rsidRPr="007E2E18">
        <w:rPr>
          <w:rFonts w:ascii="Times New Roman" w:hAnsi="Times New Roman" w:cs="Times New Roman"/>
          <w:sz w:val="28"/>
          <w:szCs w:val="28"/>
        </w:rPr>
        <w:t>ми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для отказа в предоставлении </w:t>
      </w:r>
      <w:r w:rsidR="006F2EEF" w:rsidRPr="007E2E18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="001A4A89" w:rsidRPr="007E2E18">
        <w:rPr>
          <w:rFonts w:ascii="Times New Roman" w:eastAsia="Times New Roman" w:hAnsi="Times New Roman" w:cs="Times New Roman"/>
          <w:sz w:val="28"/>
          <w:szCs w:val="28"/>
        </w:rPr>
        <w:t xml:space="preserve"> являются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AF2935" w:rsidRPr="007E2E18" w:rsidRDefault="00AF2935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1) выявление в запросе на предоставление муниципальной услуги или в представленных документах недостоверной, искаженной или неполной информации, в том числе представление заявителем документов, срок действительности которых на момент поступления в</w:t>
      </w:r>
      <w:r w:rsidR="001C0300" w:rsidRPr="007E2E18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ю городского поселения Воскресенск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ии с действующим законодательством истек;</w:t>
      </w:r>
    </w:p>
    <w:p w:rsidR="00D71135" w:rsidRPr="007E2E18" w:rsidRDefault="00D71135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2) подача заявления и документов лицом, не входящим в перечень лиц, установленный законодательством и пунктом 3 настоящего административного регламента;</w:t>
      </w:r>
    </w:p>
    <w:p w:rsidR="00AF2935" w:rsidRPr="007E2E18" w:rsidRDefault="00AF2935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3) непредставление заявителем одного или более документов, указанных в пункте 2</w:t>
      </w:r>
      <w:r w:rsidR="008E44DD" w:rsidRPr="007E2E18">
        <w:rPr>
          <w:rFonts w:ascii="Times New Roman" w:eastAsia="Times New Roman" w:hAnsi="Times New Roman" w:cs="Times New Roman"/>
          <w:sz w:val="28"/>
          <w:szCs w:val="28"/>
        </w:rPr>
        <w:t>3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настоящего административного регламента;</w:t>
      </w:r>
    </w:p>
    <w:p w:rsidR="00AF2935" w:rsidRPr="007E2E18" w:rsidRDefault="00AF2935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4) текст в запросе на предоставление муниципальной услуги не поддается прочтению либо отсутствует;</w:t>
      </w:r>
    </w:p>
    <w:p w:rsidR="00166D1D" w:rsidRPr="007E2E18" w:rsidRDefault="00AF2935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5)</w:t>
      </w:r>
      <w:r w:rsidR="008C271D" w:rsidRPr="007E2E18">
        <w:rPr>
          <w:rFonts w:ascii="Times New Roman" w:eastAsia="Times New Roman" w:hAnsi="Times New Roman" w:cs="Times New Roman"/>
          <w:sz w:val="28"/>
          <w:szCs w:val="28"/>
        </w:rPr>
        <w:t xml:space="preserve"> отсутствуют особые обстоятельства, </w:t>
      </w:r>
      <w:r w:rsidR="008A19DE" w:rsidRPr="007E2E18">
        <w:rPr>
          <w:rFonts w:ascii="Times New Roman" w:eastAsia="Times New Roman" w:hAnsi="Times New Roman" w:cs="Times New Roman"/>
          <w:sz w:val="28"/>
          <w:szCs w:val="28"/>
        </w:rPr>
        <w:t xml:space="preserve">установленные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пунктом 2</w:t>
      </w:r>
      <w:r w:rsidR="008E44DD" w:rsidRPr="007E2E18">
        <w:rPr>
          <w:rFonts w:ascii="Times New Roman" w:eastAsia="Times New Roman" w:hAnsi="Times New Roman" w:cs="Times New Roman"/>
          <w:sz w:val="28"/>
          <w:szCs w:val="28"/>
        </w:rPr>
        <w:t>3</w:t>
      </w:r>
      <w:r w:rsidR="008A19DE" w:rsidRPr="007E2E18">
        <w:rPr>
          <w:rFonts w:ascii="Times New Roman" w:eastAsia="Times New Roman" w:hAnsi="Times New Roman" w:cs="Times New Roman"/>
          <w:sz w:val="28"/>
          <w:szCs w:val="28"/>
        </w:rPr>
        <w:t xml:space="preserve"> настоящего административного регламента, которые должны быть </w:t>
      </w:r>
      <w:r w:rsidR="008C271D" w:rsidRPr="007E2E18">
        <w:rPr>
          <w:rFonts w:ascii="Times New Roman" w:eastAsia="Times New Roman" w:hAnsi="Times New Roman" w:cs="Times New Roman"/>
          <w:sz w:val="28"/>
          <w:szCs w:val="28"/>
        </w:rPr>
        <w:t>подтверждены документально</w:t>
      </w:r>
      <w:r w:rsidR="008A19DE" w:rsidRPr="007E2E18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EA164B" w:rsidRPr="007E2E18" w:rsidRDefault="00AF2935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6</w:t>
      </w:r>
      <w:r w:rsidR="008A19DE" w:rsidRPr="007E2E18">
        <w:rPr>
          <w:rFonts w:ascii="Times New Roman" w:eastAsia="Times New Roman" w:hAnsi="Times New Roman" w:cs="Times New Roman"/>
          <w:sz w:val="28"/>
          <w:szCs w:val="28"/>
        </w:rPr>
        <w:t>)</w:t>
      </w:r>
      <w:r w:rsidR="008C271D" w:rsidRPr="007E2E18">
        <w:rPr>
          <w:rFonts w:ascii="Times New Roman" w:eastAsia="Times New Roman" w:hAnsi="Times New Roman" w:cs="Times New Roman"/>
          <w:sz w:val="28"/>
          <w:szCs w:val="28"/>
        </w:rPr>
        <w:t xml:space="preserve"> документы, представленные в соответствии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пунктом 2</w:t>
      </w:r>
      <w:r w:rsidR="008E44DD" w:rsidRPr="007E2E18">
        <w:rPr>
          <w:rFonts w:ascii="Times New Roman" w:eastAsia="Times New Roman" w:hAnsi="Times New Roman" w:cs="Times New Roman"/>
          <w:sz w:val="28"/>
          <w:szCs w:val="28"/>
        </w:rPr>
        <w:t>3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C271D" w:rsidRPr="007E2E18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, не соответствуют требованиям, предъявляемым к ним законодательством.</w:t>
      </w:r>
    </w:p>
    <w:p w:rsidR="00AF2935" w:rsidRPr="007E2E18" w:rsidRDefault="00AF2935" w:rsidP="007E2E18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hAnsi="Times New Roman" w:cs="Times New Roman"/>
          <w:sz w:val="28"/>
          <w:szCs w:val="28"/>
        </w:rPr>
        <w:lastRenderedPageBreak/>
        <w:t>Письменное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решение об отказе в предоставлении муниципальной услуги подписывается</w:t>
      </w:r>
      <w:r w:rsidR="001C0300" w:rsidRPr="007E2E18">
        <w:rPr>
          <w:rFonts w:ascii="Times New Roman" w:eastAsia="Times New Roman" w:hAnsi="Times New Roman" w:cs="Times New Roman"/>
          <w:sz w:val="28"/>
          <w:szCs w:val="28"/>
        </w:rPr>
        <w:t xml:space="preserve"> главой городского поселения Воскресенск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и выдается заявителю с указанием причин отказа.</w:t>
      </w:r>
    </w:p>
    <w:p w:rsidR="00B80C9E" w:rsidRPr="007E2E18" w:rsidRDefault="00B80C9E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выдается через </w:t>
      </w:r>
      <w:r w:rsidR="00AF2935" w:rsidRPr="007E2E18">
        <w:rPr>
          <w:rFonts w:ascii="Times New Roman" w:eastAsia="Times New Roman" w:hAnsi="Times New Roman" w:cs="Times New Roman"/>
          <w:sz w:val="28"/>
          <w:szCs w:val="28"/>
        </w:rPr>
        <w:t>многофункциональный центр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6451C6" w:rsidRPr="007E2E18" w:rsidRDefault="00EE6D8A" w:rsidP="007E2E18">
      <w:pPr>
        <w:pStyle w:val="a4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Основания для приостановления предоставления муниципальной услуги</w:t>
      </w:r>
      <w:r w:rsidR="006451C6" w:rsidRPr="007E2E18">
        <w:rPr>
          <w:rFonts w:ascii="Times New Roman" w:eastAsia="Times New Roman" w:hAnsi="Times New Roman" w:cs="Times New Roman"/>
          <w:sz w:val="28"/>
          <w:szCs w:val="28"/>
        </w:rPr>
        <w:t xml:space="preserve"> отсутствуют.</w:t>
      </w:r>
    </w:p>
    <w:p w:rsidR="00F553C4" w:rsidRPr="007E2E18" w:rsidRDefault="00F553C4" w:rsidP="007E2E18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6328E" w:rsidRPr="007E2E18" w:rsidRDefault="0086328E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Перечень услуг, необходимых и обязательных для предоставления </w:t>
      </w:r>
      <w:r w:rsidR="006F2EEF" w:rsidRPr="007E2E18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ведения о документах выдаваемых организациями, участвующими в </w:t>
      </w:r>
      <w:r w:rsidR="006F2EEF" w:rsidRPr="007E2E18">
        <w:rPr>
          <w:rFonts w:ascii="Times New Roman" w:eastAsia="Times New Roman" w:hAnsi="Times New Roman" w:cs="Times New Roman"/>
          <w:b/>
          <w:sz w:val="28"/>
          <w:szCs w:val="28"/>
        </w:rPr>
        <w:t>предоставлении муниципальной</w:t>
      </w: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2A6983" w:rsidRPr="007E2E18" w:rsidRDefault="002A6983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hAnsi="Times New Roman" w:cs="Times New Roman"/>
          <w:sz w:val="28"/>
          <w:szCs w:val="28"/>
        </w:rPr>
        <w:t>Услуги, необходимые и обязательные для предоставления муниципальной услуги, отсутствуют</w:t>
      </w:r>
      <w:r w:rsidR="00BD1E17" w:rsidRPr="007E2E18">
        <w:rPr>
          <w:rFonts w:ascii="Times New Roman" w:hAnsi="Times New Roman" w:cs="Times New Roman"/>
          <w:sz w:val="28"/>
          <w:szCs w:val="28"/>
        </w:rPr>
        <w:t>.</w:t>
      </w:r>
    </w:p>
    <w:p w:rsidR="0086328E" w:rsidRPr="007E2E18" w:rsidRDefault="0086328E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7E2E18" w:rsidRDefault="0086328E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>Порядок, раз</w:t>
      </w:r>
      <w:r w:rsidR="00493524"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мер и основания взимания </w:t>
      </w:r>
      <w:r w:rsidR="002B331B"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й пошлины или иной </w:t>
      </w:r>
      <w:r w:rsidR="00493524"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платы </w:t>
      </w: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за предоставление </w:t>
      </w:r>
      <w:r w:rsidR="006F2EEF" w:rsidRPr="007E2E18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7E2E18" w:rsidRDefault="00424797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E2E18">
        <w:rPr>
          <w:rFonts w:ascii="Times New Roman" w:hAnsi="Times New Roman" w:cs="Times New Roman"/>
          <w:sz w:val="28"/>
          <w:szCs w:val="28"/>
        </w:rPr>
        <w:t>Предоставление муниципальной услуги осуществляется бесплатно.</w:t>
      </w:r>
    </w:p>
    <w:p w:rsidR="00424797" w:rsidRPr="007E2E18" w:rsidRDefault="00424797" w:rsidP="007E2E18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86328E" w:rsidRPr="007E2E18" w:rsidRDefault="0086328E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Максимальный срок ожидания в очереди при подаче запроса о предоставлении </w:t>
      </w:r>
      <w:r w:rsidR="00F10137" w:rsidRPr="007E2E18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услуги организации, участвующей в предоставлении </w:t>
      </w:r>
      <w:r w:rsidR="00F10137" w:rsidRPr="007E2E18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и при получении результата предоставления таких услуг </w:t>
      </w:r>
    </w:p>
    <w:p w:rsidR="0086328E" w:rsidRPr="007E2E18" w:rsidRDefault="0086328E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Максимальное время ожидания в очереди при личной подаче заявления о предоставлении </w:t>
      </w:r>
      <w:r w:rsidR="00F10137" w:rsidRPr="007E2E18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услуги составляет</w:t>
      </w:r>
      <w:r w:rsidR="00FD2642" w:rsidRPr="007E2E18">
        <w:rPr>
          <w:rFonts w:ascii="Times New Roman" w:eastAsia="Times New Roman" w:hAnsi="Times New Roman" w:cs="Times New Roman"/>
          <w:sz w:val="28"/>
          <w:szCs w:val="28"/>
        </w:rPr>
        <w:t xml:space="preserve"> не более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15</w:t>
      </w:r>
      <w:r w:rsidR="002B331B" w:rsidRPr="007E2E18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минут.</w:t>
      </w:r>
    </w:p>
    <w:p w:rsidR="0086328E" w:rsidRPr="007E2E18" w:rsidRDefault="00424797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Предельная продолжительность </w:t>
      </w:r>
      <w:r w:rsidR="0086328E" w:rsidRPr="007E2E18">
        <w:rPr>
          <w:rFonts w:ascii="Times New Roman" w:eastAsia="Times New Roman" w:hAnsi="Times New Roman" w:cs="Times New Roman"/>
          <w:sz w:val="28"/>
          <w:szCs w:val="28"/>
        </w:rPr>
        <w:t xml:space="preserve">ожидания в очереди при получении результата предоставления </w:t>
      </w:r>
      <w:r w:rsidR="00F10137" w:rsidRPr="007E2E18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="00291952" w:rsidRPr="007E2E18">
        <w:rPr>
          <w:rFonts w:ascii="Times New Roman" w:eastAsia="Times New Roman" w:hAnsi="Times New Roman" w:cs="Times New Roman"/>
          <w:sz w:val="28"/>
          <w:szCs w:val="28"/>
        </w:rPr>
        <w:t>услуги не должен превышать 15</w:t>
      </w:r>
      <w:r w:rsidR="00291952" w:rsidRPr="007E2E18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86328E" w:rsidRPr="007E2E18">
        <w:rPr>
          <w:rFonts w:ascii="Times New Roman" w:eastAsia="Times New Roman" w:hAnsi="Times New Roman" w:cs="Times New Roman"/>
          <w:sz w:val="28"/>
          <w:szCs w:val="28"/>
        </w:rPr>
        <w:t>минут.</w:t>
      </w:r>
    </w:p>
    <w:p w:rsidR="0086328E" w:rsidRPr="007E2E18" w:rsidRDefault="0086328E" w:rsidP="007E2E18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7E2E18" w:rsidRDefault="0086328E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Требования к помещениям, в которых предоставляется </w:t>
      </w:r>
      <w:r w:rsidR="00F10137" w:rsidRPr="007E2E18">
        <w:rPr>
          <w:rFonts w:ascii="Times New Roman" w:eastAsia="Times New Roman" w:hAnsi="Times New Roman" w:cs="Times New Roman"/>
          <w:b/>
          <w:sz w:val="28"/>
          <w:szCs w:val="28"/>
        </w:rPr>
        <w:t>муниципальная</w:t>
      </w: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а, услуги организации, участвующей в предоставлении </w:t>
      </w:r>
      <w:r w:rsidR="00F10137" w:rsidRPr="007E2E18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 местам ожидания и приема заявителей, размещению и оформлению визуальной, текстовой и </w:t>
      </w:r>
      <w:proofErr w:type="spellStart"/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>мультимедийной</w:t>
      </w:r>
      <w:proofErr w:type="spellEnd"/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 информации о порядке предоставления </w:t>
      </w:r>
      <w:r w:rsidR="00F10137" w:rsidRPr="007E2E18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7E2E18" w:rsidRDefault="0086328E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едоставление </w:t>
      </w:r>
      <w:r w:rsidR="00F10137" w:rsidRPr="007E2E18">
        <w:rPr>
          <w:rFonts w:ascii="Times New Roman" w:eastAsia="Times New Roman" w:hAnsi="Times New Roman" w:cs="Times New Roman"/>
          <w:sz w:val="28"/>
          <w:szCs w:val="28"/>
        </w:rPr>
        <w:t>муниципальных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услуг осуществляется в специально выделенных для этих целей помещениях</w:t>
      </w:r>
      <w:r w:rsidR="004C3D68" w:rsidRPr="007E2E1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C0300" w:rsidRPr="007E2E18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741602" w:rsidRPr="007E2E18">
        <w:rPr>
          <w:rFonts w:ascii="Times New Roman" w:hAnsi="Times New Roman" w:cs="Times New Roman"/>
          <w:sz w:val="28"/>
          <w:szCs w:val="28"/>
        </w:rPr>
        <w:t xml:space="preserve"> </w:t>
      </w:r>
      <w:r w:rsidR="004C3D68" w:rsidRPr="007E2E18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424797" w:rsidRPr="007E2E18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86328E" w:rsidRPr="007E2E18" w:rsidRDefault="0086328E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Для заявителей должно быть обеспечено удобство с точки зрения пешеходной доступности от остановок общественного транспорта.</w:t>
      </w:r>
      <w:r w:rsidR="004C3D68" w:rsidRPr="007E2E1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86328E" w:rsidRPr="007E2E18" w:rsidRDefault="0086328E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За пользование стоянкой (парковкой) с заявителей плата не взимается.</w:t>
      </w:r>
    </w:p>
    <w:p w:rsidR="0086328E" w:rsidRPr="007E2E18" w:rsidRDefault="0086328E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86328E" w:rsidRPr="007E2E18" w:rsidRDefault="0086328E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86328E" w:rsidRPr="007E2E18" w:rsidRDefault="0086328E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86328E" w:rsidRPr="007E2E18" w:rsidRDefault="0086328E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наименование органа;</w:t>
      </w:r>
    </w:p>
    <w:p w:rsidR="0086328E" w:rsidRPr="007E2E18" w:rsidRDefault="0086328E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место нахождения и юридический адрес;</w:t>
      </w:r>
    </w:p>
    <w:p w:rsidR="0086328E" w:rsidRPr="007E2E18" w:rsidRDefault="0086328E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режим работы;</w:t>
      </w:r>
    </w:p>
    <w:p w:rsidR="0086328E" w:rsidRPr="007E2E18" w:rsidRDefault="0086328E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номера телефонов для справок;</w:t>
      </w:r>
    </w:p>
    <w:p w:rsidR="0086328E" w:rsidRPr="007E2E18" w:rsidRDefault="0086328E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адрес официального сайта.</w:t>
      </w:r>
    </w:p>
    <w:p w:rsidR="0086328E" w:rsidRPr="007E2E18" w:rsidRDefault="0086328E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86328E" w:rsidRPr="007E2E18" w:rsidRDefault="0086328E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Помещения приема и выдачи документов должны предусматривать места для ожидания, информирования и приема заявителей.</w:t>
      </w:r>
      <w:r w:rsidR="004C3D68" w:rsidRPr="007E2E1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6328E" w:rsidRPr="007E2E18" w:rsidRDefault="0086328E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86328E" w:rsidRPr="007E2E18" w:rsidRDefault="0086328E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Характеристики помещений приема и выдачи документов в части объемно-планировочных и конструктивных решений, освещения, пожарной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lastRenderedPageBreak/>
        <w:t>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6328E" w:rsidRPr="007E2E18" w:rsidRDefault="0086328E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Помещения приема выдачи документов оборудуются стендами (стойками), содержащими информацию о порядке предоставления </w:t>
      </w:r>
      <w:r w:rsidR="00785CD2" w:rsidRPr="007E2E18">
        <w:rPr>
          <w:rFonts w:ascii="Times New Roman" w:eastAsia="Times New Roman" w:hAnsi="Times New Roman" w:cs="Times New Roman"/>
          <w:sz w:val="28"/>
          <w:szCs w:val="28"/>
        </w:rPr>
        <w:t xml:space="preserve">муниципальных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услуг.</w:t>
      </w:r>
    </w:p>
    <w:p w:rsidR="0086328E" w:rsidRPr="007E2E18" w:rsidRDefault="0086328E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Помещение приема и выдачи документов может быть оборудовано информационным табло, предоставляющем информацию о порядке предоставления </w:t>
      </w:r>
      <w:r w:rsidR="00F616A8" w:rsidRPr="007E2E18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услуги (включая трансляцию видеороликов, разъясняющих порядок предоставления </w:t>
      </w:r>
      <w:r w:rsidR="00AD0D2F" w:rsidRPr="007E2E18">
        <w:rPr>
          <w:rFonts w:ascii="Times New Roman" w:eastAsia="Times New Roman" w:hAnsi="Times New Roman" w:cs="Times New Roman"/>
          <w:sz w:val="28"/>
          <w:szCs w:val="28"/>
        </w:rPr>
        <w:t>муниципальных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услуг), а также регулирующим поток «электронной очереди». Информация на табло может выводиться в виде бегущей строки.</w:t>
      </w:r>
    </w:p>
    <w:p w:rsidR="0086328E" w:rsidRPr="007E2E18" w:rsidRDefault="0086328E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Информационное табло размещается рядом со входом в помещение таким образом, чтобы обеспечить видимость максимально возможному количеству заинтересованных лиц.</w:t>
      </w:r>
    </w:p>
    <w:p w:rsidR="006E39A0" w:rsidRPr="007E2E18" w:rsidRDefault="0086328E" w:rsidP="007E2E18">
      <w:pPr>
        <w:pStyle w:val="a4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В местах для ожидания устанавливаются стулья (кресельные секции, кресла) для заявителей.</w:t>
      </w:r>
    </w:p>
    <w:p w:rsidR="0086328E" w:rsidRPr="007E2E18" w:rsidRDefault="0086328E" w:rsidP="007E2E18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7E2E18">
        <w:rPr>
          <w:rFonts w:ascii="Times New Roman" w:eastAsia="PMingLiU" w:hAnsi="Times New Roman" w:cs="Times New Roman"/>
          <w:sz w:val="28"/>
          <w:szCs w:val="28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6328E" w:rsidRPr="007E2E18" w:rsidRDefault="0086328E" w:rsidP="007E2E1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7E2E18">
        <w:rPr>
          <w:rFonts w:ascii="Times New Roman" w:eastAsia="PMingLiU" w:hAnsi="Times New Roman" w:cs="Times New Roman"/>
          <w:sz w:val="28"/>
          <w:szCs w:val="28"/>
        </w:rPr>
        <w:t xml:space="preserve">В помещениях приема и выдачи документов могут быть размещены платежные терминалы, мини-офисы кредитных учреждений по приему платы за предоставление </w:t>
      </w:r>
      <w:r w:rsidR="00AD0D2F" w:rsidRPr="007E2E18">
        <w:rPr>
          <w:rFonts w:ascii="Times New Roman" w:eastAsia="PMingLiU" w:hAnsi="Times New Roman" w:cs="Times New Roman"/>
          <w:sz w:val="28"/>
          <w:szCs w:val="28"/>
        </w:rPr>
        <w:t>муниципальных</w:t>
      </w:r>
      <w:r w:rsidRPr="007E2E18">
        <w:rPr>
          <w:rFonts w:ascii="Times New Roman" w:eastAsia="PMingLiU" w:hAnsi="Times New Roman" w:cs="Times New Roman"/>
          <w:sz w:val="28"/>
          <w:szCs w:val="28"/>
        </w:rPr>
        <w:t xml:space="preserve"> услуг.</w:t>
      </w:r>
    </w:p>
    <w:p w:rsidR="0086328E" w:rsidRPr="007E2E18" w:rsidRDefault="0086328E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Информация о фамилии, имени, отчестве и должности сотрудника</w:t>
      </w:r>
      <w:r w:rsidR="001C0300" w:rsidRPr="007E2E18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городского поселения Воскресенск</w:t>
      </w:r>
      <w:r w:rsidR="004C3D68" w:rsidRPr="007E2E18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424797" w:rsidRPr="007E2E18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, должна быть размещена на личной информационной табличке и на рабочем месте специалиста.</w:t>
      </w:r>
    </w:p>
    <w:p w:rsidR="0086328E" w:rsidRPr="007E2E18" w:rsidRDefault="0086328E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Для заявителя, находящегося на приеме, должно быть предусмотрено место для раскладки документов.</w:t>
      </w:r>
    </w:p>
    <w:p w:rsidR="0086328E" w:rsidRPr="007E2E18" w:rsidRDefault="0086328E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Прием комплекта документов, необходимых для осуществления </w:t>
      </w:r>
      <w:r w:rsidR="00257AA5" w:rsidRPr="007E2E18">
        <w:rPr>
          <w:rFonts w:ascii="Times New Roman" w:hAnsi="Times New Roman" w:cs="Times New Roman"/>
          <w:sz w:val="28"/>
          <w:szCs w:val="28"/>
        </w:rPr>
        <w:t>выдачи разрешений на вступление в брак лицам, достигшим возраста шестнадцати лет</w:t>
      </w:r>
      <w:r w:rsidRPr="007E2E18">
        <w:rPr>
          <w:rFonts w:ascii="Times New Roman" w:eastAsia="Times New Roman" w:hAnsi="Times New Roman" w:cs="Times New Roman"/>
          <w:bCs/>
          <w:sz w:val="28"/>
          <w:szCs w:val="28"/>
        </w:rPr>
        <w:t>, и выдача документов, при наличии возможности, должны осуществляться в разных окнах (кабинетах).</w:t>
      </w:r>
    </w:p>
    <w:p w:rsidR="0086328E" w:rsidRPr="007E2E18" w:rsidRDefault="0086328E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В помещениях приема и выдачи документов размещается абонентский ящик, а также стенд по </w:t>
      </w:r>
      <w:proofErr w:type="spellStart"/>
      <w:r w:rsidRPr="007E2E18">
        <w:rPr>
          <w:rFonts w:ascii="Times New Roman" w:eastAsia="Times New Roman" w:hAnsi="Times New Roman" w:cs="Times New Roman"/>
          <w:sz w:val="28"/>
          <w:szCs w:val="28"/>
        </w:rPr>
        <w:t>антикоррупционной</w:t>
      </w:r>
      <w:proofErr w:type="spellEnd"/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тематике. Кроме того, в помещениях приема и выдачи документов могут распространяться иные материалы (брошюры, сборники) по </w:t>
      </w:r>
      <w:proofErr w:type="spellStart"/>
      <w:r w:rsidRPr="007E2E18">
        <w:rPr>
          <w:rFonts w:ascii="Times New Roman" w:eastAsia="Times New Roman" w:hAnsi="Times New Roman" w:cs="Times New Roman"/>
          <w:sz w:val="28"/>
          <w:szCs w:val="28"/>
        </w:rPr>
        <w:t>антикоррупционной</w:t>
      </w:r>
      <w:proofErr w:type="spellEnd"/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тематике.</w:t>
      </w:r>
    </w:p>
    <w:p w:rsidR="0086328E" w:rsidRPr="007E2E18" w:rsidRDefault="0086328E" w:rsidP="007E2E18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7E2E18" w:rsidRDefault="0086328E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Показатели доступности и качества </w:t>
      </w:r>
      <w:r w:rsidR="00785CD2" w:rsidRPr="007E2E18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 (возможность получения информации о ходе предоставления </w:t>
      </w:r>
      <w:r w:rsidR="00785CD2" w:rsidRPr="007E2E18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озможность получения услуги в электронной форме или в </w:t>
      </w:r>
      <w:r w:rsidR="00C94989" w:rsidRPr="007E2E18">
        <w:rPr>
          <w:rFonts w:ascii="Times New Roman" w:eastAsia="Times New Roman" w:hAnsi="Times New Roman" w:cs="Times New Roman"/>
          <w:b/>
          <w:sz w:val="28"/>
          <w:szCs w:val="28"/>
        </w:rPr>
        <w:t>многофункциональных центрах</w:t>
      </w:r>
    </w:p>
    <w:p w:rsidR="0086328E" w:rsidRPr="007E2E18" w:rsidRDefault="0086328E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Показателями доступности и качества </w:t>
      </w:r>
      <w:r w:rsidR="00785CD2" w:rsidRPr="007E2E18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:</w:t>
      </w:r>
    </w:p>
    <w:p w:rsidR="0086328E" w:rsidRPr="007E2E18" w:rsidRDefault="0086328E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достоверность предоставляемой гражданам информации;</w:t>
      </w:r>
    </w:p>
    <w:p w:rsidR="0086328E" w:rsidRPr="007E2E18" w:rsidRDefault="0086328E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полнота информирования граждан;</w:t>
      </w:r>
    </w:p>
    <w:p w:rsidR="0086328E" w:rsidRPr="007E2E18" w:rsidRDefault="0086328E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наглядность форм предоставляемой информации об административных процедурах;</w:t>
      </w:r>
    </w:p>
    <w:p w:rsidR="0086328E" w:rsidRPr="007E2E18" w:rsidRDefault="0086328E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удобство и доступность получения информации заявителями о порядке предоставления </w:t>
      </w:r>
      <w:r w:rsidR="00EB2BCA" w:rsidRPr="007E2E18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7E2E18" w:rsidRDefault="0086328E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соблюдение сроков </w:t>
      </w:r>
      <w:r w:rsidR="0039743A" w:rsidRPr="007E2E18">
        <w:rPr>
          <w:rFonts w:ascii="Times New Roman" w:eastAsia="Times New Roman" w:hAnsi="Times New Roman" w:cs="Times New Roman"/>
          <w:sz w:val="28"/>
          <w:szCs w:val="28"/>
        </w:rPr>
        <w:t>исполнения отдельных административных процедур и предоставления муниципальной услуги в целом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39743A" w:rsidRPr="007E2E18" w:rsidRDefault="0039743A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соблюдений требований стандарта предоставления муниципальной услуги;</w:t>
      </w:r>
    </w:p>
    <w:p w:rsidR="0086328E" w:rsidRPr="007E2E18" w:rsidRDefault="0039743A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отсутствие </w:t>
      </w:r>
      <w:r w:rsidR="0086328E" w:rsidRPr="007E2E18">
        <w:rPr>
          <w:rFonts w:ascii="Times New Roman" w:eastAsia="Times New Roman" w:hAnsi="Times New Roman" w:cs="Times New Roman"/>
          <w:sz w:val="28"/>
          <w:szCs w:val="28"/>
        </w:rPr>
        <w:t>жалоб на решения, действия (бездействие) должностных лиц</w:t>
      </w:r>
      <w:r w:rsidR="001C0300" w:rsidRPr="007E2E18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городского поселения Воскресенск</w:t>
      </w:r>
      <w:r w:rsidR="001936D7" w:rsidRPr="007E2E18">
        <w:rPr>
          <w:rFonts w:ascii="Times New Roman" w:hAnsi="Times New Roman" w:cs="Times New Roman"/>
          <w:sz w:val="28"/>
          <w:szCs w:val="28"/>
        </w:rPr>
        <w:t xml:space="preserve"> </w:t>
      </w:r>
      <w:r w:rsidR="0086328E" w:rsidRPr="007E2E1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35EF2" w:rsidRPr="007E2E18">
        <w:rPr>
          <w:rFonts w:ascii="Times New Roman" w:eastAsia="Times New Roman" w:hAnsi="Times New Roman" w:cs="Times New Roman"/>
          <w:sz w:val="28"/>
          <w:szCs w:val="28"/>
        </w:rPr>
        <w:t xml:space="preserve">и муниципальных служащих </w:t>
      </w:r>
      <w:r w:rsidR="0086328E" w:rsidRPr="007E2E18">
        <w:rPr>
          <w:rFonts w:ascii="Times New Roman" w:eastAsia="Times New Roman" w:hAnsi="Times New Roman" w:cs="Times New Roman"/>
          <w:sz w:val="28"/>
          <w:szCs w:val="28"/>
        </w:rPr>
        <w:t xml:space="preserve">в ходе предоставления </w:t>
      </w:r>
      <w:r w:rsidR="001273E4" w:rsidRPr="007E2E18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7E2E18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7E2E18" w:rsidRDefault="0086328E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полнота и актуальность информации о порядке предоставления </w:t>
      </w:r>
      <w:r w:rsidR="00F616A8" w:rsidRPr="007E2E18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D43E58" w:rsidRPr="007E2E18" w:rsidRDefault="00D43E58" w:rsidP="007E2E18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Заявителям предоставляется возможность получения информации о ходе предоставления муниципальной услуги и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» на базе многофункциональных центров.</w:t>
      </w:r>
    </w:p>
    <w:p w:rsidR="00D43E58" w:rsidRPr="007E2E18" w:rsidRDefault="00D43E58" w:rsidP="007E2E18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При получении муниципальной услуги заявитель осуществляет не более 2  взаимодействий с должностными лицами.</w:t>
      </w:r>
    </w:p>
    <w:p w:rsidR="00D43E58" w:rsidRPr="007E2E18" w:rsidRDefault="00D43E58" w:rsidP="007E2E18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Продолжительность ожидания в очереди при обращении заявителя в</w:t>
      </w:r>
      <w:r w:rsidR="00753C0E" w:rsidRPr="007E2E18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ю городского поселения Воскресенск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для получения муниципальной услуги не может превышать 15 минут.</w:t>
      </w:r>
    </w:p>
    <w:p w:rsidR="007D2E73" w:rsidRPr="007E2E18" w:rsidRDefault="007D2E73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666E27" w:rsidRPr="007E2E18" w:rsidRDefault="00666E27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>Иные требования, в том числе учитывающие особенности</w:t>
      </w:r>
      <w:r w:rsidR="00173867"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 организации </w:t>
      </w: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предоставления муниципальной услуги </w:t>
      </w:r>
      <w:r w:rsidR="00173867"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по принципу «одного окна» на базе </w:t>
      </w:r>
      <w:r w:rsidR="001E5C82"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многофункциональных центров </w:t>
      </w: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и </w:t>
      </w:r>
      <w:r w:rsidR="00173867"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в </w:t>
      </w: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>электронной форме</w:t>
      </w:r>
    </w:p>
    <w:p w:rsidR="001E5C82" w:rsidRPr="007E2E18" w:rsidRDefault="001E5C82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E5C82" w:rsidRPr="007E2E18" w:rsidRDefault="001E5C82" w:rsidP="007E2E18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lastRenderedPageBreak/>
        <w:t>Заявителю предоставляется возможность получения муниципальной услуги по принципу «одного окна», в соответствии с которым предоставление муниципальной услуги осуществляется после однократного обращения заявителя с соответствующим запросом, а взаимодействие с</w:t>
      </w:r>
      <w:r w:rsidR="00753C0E" w:rsidRPr="007E2E18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ей городского поселения Воскресенск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осуществляется многофункциональным центром без участия заявителя в соответствии с нормативными правовыми актами и соглашением о взаимодействии между</w:t>
      </w:r>
      <w:r w:rsidR="00753C0E" w:rsidRPr="007E2E18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ей городского поселения Воскресенск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и многофункциональным центром, заключенным в установленном порядке.</w:t>
      </w:r>
    </w:p>
    <w:p w:rsidR="001E5C82" w:rsidRPr="007E2E18" w:rsidRDefault="001E5C82" w:rsidP="007E2E18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Организация предоставления муниципальной услуги на</w:t>
      </w:r>
      <w:r w:rsidRPr="007E2E18">
        <w:rPr>
          <w:rFonts w:ascii="Times New Roman" w:hAnsi="Times New Roman" w:cs="Times New Roman"/>
          <w:sz w:val="28"/>
          <w:szCs w:val="28"/>
        </w:rPr>
        <w:t xml:space="preserve">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базе</w:t>
      </w:r>
      <w:r w:rsidRPr="007E2E18">
        <w:rPr>
          <w:rFonts w:ascii="Times New Roman" w:hAnsi="Times New Roman" w:cs="Times New Roman"/>
          <w:sz w:val="28"/>
          <w:szCs w:val="28"/>
        </w:rPr>
        <w:t xml:space="preserve"> многофункционального центра осуществляется в соответствии с соглашением о взаимодействии между</w:t>
      </w:r>
      <w:r w:rsidR="00753C0E" w:rsidRPr="007E2E18">
        <w:rPr>
          <w:rFonts w:ascii="Times New Roman" w:hAnsi="Times New Roman" w:cs="Times New Roman"/>
          <w:sz w:val="28"/>
          <w:szCs w:val="28"/>
        </w:rPr>
        <w:t xml:space="preserve"> администрацией городского поселения Воскресенск</w:t>
      </w:r>
      <w:r w:rsidRPr="007E2E18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и многофункциональным центром, </w:t>
      </w:r>
      <w:r w:rsidRPr="007E2E18">
        <w:rPr>
          <w:rFonts w:ascii="Times New Roman" w:hAnsi="Times New Roman" w:cs="Times New Roman"/>
          <w:sz w:val="28"/>
          <w:szCs w:val="28"/>
        </w:rPr>
        <w:t>заключенным в установленном порядке.</w:t>
      </w:r>
    </w:p>
    <w:p w:rsidR="001E5C82" w:rsidRPr="007E2E18" w:rsidRDefault="001E5C82" w:rsidP="007E2E18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Муниципальная услуга предоставляется в многофункциональных центрах с учетом принципа экстерриториальности, в соответствии с которым заявитель вправе выбрать для обращения за получением муниципальной услуги любой многофункциональный центр, расположенный на территории</w:t>
      </w:r>
      <w:r w:rsidR="00753C0E" w:rsidRPr="007E2E18">
        <w:rPr>
          <w:rFonts w:ascii="Times New Roman" w:eastAsia="Times New Roman" w:hAnsi="Times New Roman" w:cs="Times New Roman"/>
          <w:sz w:val="28"/>
          <w:szCs w:val="28"/>
        </w:rPr>
        <w:t xml:space="preserve"> Воскресенского муниципального района Московской области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E5C82" w:rsidRPr="007E2E18" w:rsidRDefault="001E5C82" w:rsidP="007E2E18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При предоставлении муниципальной услуги универсальными специалистами многофункциональных центров исполняются следующие административные процедуры:</w:t>
      </w:r>
    </w:p>
    <w:p w:rsidR="001E5C82" w:rsidRPr="007E2E18" w:rsidRDefault="001E5C82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1) прием заявления и документов, необходимых для предоставления муниципальной услуги;</w:t>
      </w:r>
    </w:p>
    <w:p w:rsidR="001E5C82" w:rsidRPr="007E2E18" w:rsidRDefault="005A664A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2</w:t>
      </w:r>
      <w:r w:rsidR="001E5C82" w:rsidRPr="007E2E18">
        <w:rPr>
          <w:rFonts w:ascii="Times New Roman" w:eastAsia="Times New Roman" w:hAnsi="Times New Roman" w:cs="Times New Roman"/>
          <w:sz w:val="28"/>
          <w:szCs w:val="28"/>
        </w:rPr>
        <w:t>) выдача документа, являющегося результатом предоставления муниципальной услуги.</w:t>
      </w:r>
    </w:p>
    <w:p w:rsidR="001E5C82" w:rsidRPr="007E2E18" w:rsidRDefault="001E5C82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Административные процедуры по приему заявления и документов, необходимых для предоставления муниципальной услуги, а также выдаче документа, являющегося результатом предоставления муниципальной услуги, осуществляются универсальными специалистами многофункциональных центров по принципу экстерриториальности.</w:t>
      </w:r>
    </w:p>
    <w:p w:rsidR="00173867" w:rsidRPr="007E2E18" w:rsidRDefault="00233D2E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Заявители имеют </w:t>
      </w:r>
      <w:r w:rsidR="00173867" w:rsidRPr="007E2E18">
        <w:rPr>
          <w:rFonts w:ascii="Times New Roman" w:eastAsia="Times New Roman" w:hAnsi="Times New Roman" w:cs="Times New Roman"/>
          <w:sz w:val="28"/>
          <w:szCs w:val="28"/>
        </w:rPr>
        <w:t xml:space="preserve">возможность получения муниципальной услуги в электронной форме с использованием </w:t>
      </w:r>
      <w:r w:rsidR="008E06EB" w:rsidRPr="007E2E18">
        <w:rPr>
          <w:rFonts w:ascii="Times New Roman" w:eastAsia="Times New Roman" w:hAnsi="Times New Roman" w:cs="Times New Roman"/>
          <w:sz w:val="28"/>
          <w:szCs w:val="28"/>
        </w:rPr>
        <w:t xml:space="preserve">Единого портала государственных и муниципальных услуг и </w:t>
      </w:r>
      <w:r w:rsidR="00173867" w:rsidRPr="007E2E18">
        <w:rPr>
          <w:rFonts w:ascii="Times New Roman" w:eastAsia="Times New Roman" w:hAnsi="Times New Roman" w:cs="Times New Roman"/>
          <w:sz w:val="28"/>
          <w:szCs w:val="28"/>
        </w:rPr>
        <w:t>Портала государственных и муниципальных услуг</w:t>
      </w:r>
      <w:r w:rsidR="008E06EB" w:rsidRPr="007E2E18">
        <w:rPr>
          <w:rFonts w:ascii="Times New Roman" w:eastAsia="Times New Roman" w:hAnsi="Times New Roman" w:cs="Times New Roman"/>
          <w:sz w:val="28"/>
          <w:szCs w:val="28"/>
        </w:rPr>
        <w:t xml:space="preserve"> Московской области </w:t>
      </w:r>
      <w:r w:rsidR="00173867" w:rsidRPr="007E2E18">
        <w:rPr>
          <w:rFonts w:ascii="Times New Roman" w:eastAsia="Times New Roman" w:hAnsi="Times New Roman" w:cs="Times New Roman"/>
          <w:sz w:val="28"/>
          <w:szCs w:val="28"/>
        </w:rPr>
        <w:t>в части:</w:t>
      </w:r>
    </w:p>
    <w:p w:rsidR="002E600D" w:rsidRPr="007E2E18" w:rsidRDefault="00173867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1) </w:t>
      </w:r>
      <w:r w:rsidR="002E600D" w:rsidRPr="007E2E18">
        <w:rPr>
          <w:rFonts w:ascii="Times New Roman" w:eastAsia="Times New Roman" w:hAnsi="Times New Roman" w:cs="Times New Roman"/>
          <w:sz w:val="28"/>
          <w:szCs w:val="28"/>
        </w:rPr>
        <w:t>получения информации о порядке предоставления муниципальной услуги;</w:t>
      </w:r>
    </w:p>
    <w:p w:rsidR="002E600D" w:rsidRPr="007E2E18" w:rsidRDefault="002E600D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2) ознакомления с формами заявлений и иных документов, необходимых для получения муниципальной услуги, обеспечения доступа к ним для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lastRenderedPageBreak/>
        <w:t>копирования и заполнения в электронном виде;</w:t>
      </w:r>
    </w:p>
    <w:p w:rsidR="002E600D" w:rsidRPr="007E2E18" w:rsidRDefault="00FB13C3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3</w:t>
      </w:r>
      <w:r w:rsidR="002E600D" w:rsidRPr="007E2E18">
        <w:rPr>
          <w:rFonts w:ascii="Times New Roman" w:eastAsia="Times New Roman" w:hAnsi="Times New Roman" w:cs="Times New Roman"/>
          <w:sz w:val="28"/>
          <w:szCs w:val="28"/>
        </w:rPr>
        <w:t>) </w:t>
      </w:r>
      <w:r w:rsidR="00173867" w:rsidRPr="007E2E18">
        <w:rPr>
          <w:rFonts w:ascii="Times New Roman" w:eastAsia="Times New Roman" w:hAnsi="Times New Roman" w:cs="Times New Roman"/>
          <w:sz w:val="28"/>
          <w:szCs w:val="28"/>
        </w:rPr>
        <w:t xml:space="preserve">направления запроса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и документов, необходимых для предоставления муниципальной услуги;</w:t>
      </w:r>
    </w:p>
    <w:p w:rsidR="002E600D" w:rsidRPr="007E2E18" w:rsidRDefault="002E600D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4) осуществления мониторинга хода предоставления муниципальной услуги;</w:t>
      </w:r>
    </w:p>
    <w:p w:rsidR="00173867" w:rsidRPr="007E2E18" w:rsidRDefault="002E600D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5</w:t>
      </w:r>
      <w:r w:rsidR="00173867" w:rsidRPr="007E2E18">
        <w:rPr>
          <w:rFonts w:ascii="Times New Roman" w:eastAsia="Times New Roman" w:hAnsi="Times New Roman" w:cs="Times New Roman"/>
          <w:sz w:val="28"/>
          <w:szCs w:val="28"/>
        </w:rPr>
        <w:t>) получения результата предоставления муниципальной услуги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ии с действующим законодательством</w:t>
      </w:r>
      <w:r w:rsidR="00173867" w:rsidRPr="007E2E18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E7255E" w:rsidRPr="007E2E18" w:rsidRDefault="008E06EB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При направлении</w:t>
      </w:r>
      <w:r w:rsidR="00173867" w:rsidRPr="007E2E18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9" w:history="1">
        <w:r w:rsidR="00173867" w:rsidRPr="007E2E18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="00173867" w:rsidRPr="007E2E18">
        <w:rPr>
          <w:rFonts w:ascii="Times New Roman" w:eastAsia="Times New Roman" w:hAnsi="Times New Roman" w:cs="Times New Roman"/>
          <w:sz w:val="28"/>
          <w:szCs w:val="28"/>
        </w:rPr>
        <w:t xml:space="preserve"> № 63-ФЗ и требованиями Федерального </w:t>
      </w:r>
      <w:hyperlink r:id="rId10" w:history="1">
        <w:r w:rsidR="00173867" w:rsidRPr="007E2E18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="00173867" w:rsidRPr="007E2E18">
        <w:rPr>
          <w:rFonts w:ascii="Times New Roman" w:eastAsia="Times New Roman" w:hAnsi="Times New Roman" w:cs="Times New Roman"/>
          <w:sz w:val="28"/>
          <w:szCs w:val="28"/>
        </w:rPr>
        <w:t xml:space="preserve"> № 210-ФЗ.</w:t>
      </w:r>
    </w:p>
    <w:p w:rsidR="00173867" w:rsidRPr="007E2E18" w:rsidRDefault="00173867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При направления запроса о предоставлении муниципальной услуги в электронной форме заявитель вправе приложить к заявлению о предоставлении муниципальной услуги документы, указанные в пункт</w:t>
      </w:r>
      <w:r w:rsidR="001E5C82" w:rsidRPr="007E2E18">
        <w:rPr>
          <w:rFonts w:ascii="Times New Roman" w:eastAsia="Times New Roman" w:hAnsi="Times New Roman" w:cs="Times New Roman"/>
          <w:sz w:val="28"/>
          <w:szCs w:val="28"/>
        </w:rPr>
        <w:t>е 2</w:t>
      </w:r>
      <w:r w:rsidR="002E3378" w:rsidRPr="007E2E18">
        <w:rPr>
          <w:rFonts w:ascii="Times New Roman" w:eastAsia="Times New Roman" w:hAnsi="Times New Roman" w:cs="Times New Roman"/>
          <w:sz w:val="28"/>
          <w:szCs w:val="28"/>
        </w:rPr>
        <w:t>3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173867" w:rsidRPr="007E2E18" w:rsidRDefault="00173867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5A664A" w:rsidRPr="007E2E18" w:rsidRDefault="001E5C82" w:rsidP="007E2E18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В течение 5 дней с даты направления запроса о предоставлении муниципальной услуги в электронной форме заявитель предоставляет</w:t>
      </w:r>
      <w:r w:rsidR="00753C0E" w:rsidRPr="007E2E18">
        <w:rPr>
          <w:rFonts w:ascii="Times New Roman" w:eastAsia="Times New Roman" w:hAnsi="Times New Roman" w:cs="Times New Roman"/>
          <w:sz w:val="28"/>
          <w:szCs w:val="28"/>
        </w:rPr>
        <w:t xml:space="preserve"> в администрацию городского поселения Воскресенск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документы, представленные в пункте 2</w:t>
      </w:r>
      <w:r w:rsidR="008E44DD" w:rsidRPr="007E2E18">
        <w:rPr>
          <w:rFonts w:ascii="Times New Roman" w:eastAsia="Times New Roman" w:hAnsi="Times New Roman" w:cs="Times New Roman"/>
          <w:sz w:val="28"/>
          <w:szCs w:val="28"/>
        </w:rPr>
        <w:t>3</w:t>
      </w:r>
      <w:r w:rsidR="005A664A" w:rsidRPr="007E2E1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административного регламента (в случае, если запрос и документы в электронной форме не составлены с использованием электронной подписи в соответствии с действующим законодательством). </w:t>
      </w:r>
    </w:p>
    <w:p w:rsidR="00233D2E" w:rsidRPr="007E2E18" w:rsidRDefault="00233D2E" w:rsidP="007E2E18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</w:p>
    <w:p w:rsidR="0086328E" w:rsidRPr="007E2E18" w:rsidRDefault="0086328E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Заявителям предоставляется возможность для предварительной записи на подачу заявления и документов, необходимых для предоставления </w:t>
      </w:r>
      <w:r w:rsidR="00F616A8" w:rsidRPr="007E2E18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  <w:r w:rsidR="005815EA" w:rsidRPr="007E2E1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Предварительная запись может осуществляться следующими способами по выбору заявителя:</w:t>
      </w:r>
    </w:p>
    <w:p w:rsidR="001E5C82" w:rsidRPr="007E2E18" w:rsidRDefault="001E5C82" w:rsidP="007E2E1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7E2E18">
        <w:rPr>
          <w:rFonts w:ascii="Times New Roman" w:eastAsia="PMingLiU" w:hAnsi="Times New Roman" w:cs="Times New Roman"/>
          <w:sz w:val="28"/>
          <w:szCs w:val="28"/>
        </w:rPr>
        <w:t>при личном обращении заявителя в</w:t>
      </w:r>
      <w:r w:rsidR="00753C0E" w:rsidRPr="007E2E18">
        <w:rPr>
          <w:rFonts w:ascii="Times New Roman" w:eastAsia="PMingLiU" w:hAnsi="Times New Roman" w:cs="Times New Roman"/>
          <w:sz w:val="28"/>
          <w:szCs w:val="28"/>
        </w:rPr>
        <w:t xml:space="preserve"> администрацию городского </w:t>
      </w:r>
      <w:r w:rsidR="00753C0E" w:rsidRPr="007E2E18">
        <w:rPr>
          <w:rFonts w:ascii="Times New Roman" w:eastAsia="PMingLiU" w:hAnsi="Times New Roman" w:cs="Times New Roman"/>
          <w:sz w:val="28"/>
          <w:szCs w:val="28"/>
        </w:rPr>
        <w:lastRenderedPageBreak/>
        <w:t>поселения Воскресенск</w:t>
      </w:r>
      <w:r w:rsidRPr="007E2E18">
        <w:rPr>
          <w:rFonts w:ascii="Times New Roman" w:eastAsia="PMingLiU" w:hAnsi="Times New Roman" w:cs="Times New Roman"/>
          <w:sz w:val="28"/>
          <w:szCs w:val="28"/>
        </w:rPr>
        <w:t>, его территориальный отдел или многофункциональный центр;</w:t>
      </w:r>
    </w:p>
    <w:p w:rsidR="001E5C82" w:rsidRPr="007E2E18" w:rsidRDefault="001E5C82" w:rsidP="007E2E1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7E2E18">
        <w:rPr>
          <w:rFonts w:ascii="Times New Roman" w:eastAsia="PMingLiU" w:hAnsi="Times New Roman" w:cs="Times New Roman"/>
          <w:sz w:val="28"/>
          <w:szCs w:val="28"/>
        </w:rPr>
        <w:t>по телефону</w:t>
      </w:r>
      <w:r w:rsidR="00753C0E" w:rsidRPr="007E2E18">
        <w:rPr>
          <w:rFonts w:ascii="Times New Roman" w:eastAsia="PMingLiU" w:hAnsi="Times New Roman" w:cs="Times New Roman"/>
          <w:sz w:val="28"/>
          <w:szCs w:val="28"/>
        </w:rPr>
        <w:t xml:space="preserve"> администрации городского поселения Воскресенск</w:t>
      </w:r>
      <w:r w:rsidRPr="007E2E18">
        <w:rPr>
          <w:rFonts w:ascii="Times New Roman" w:eastAsia="PMingLiU" w:hAnsi="Times New Roman" w:cs="Times New Roman"/>
          <w:sz w:val="28"/>
          <w:szCs w:val="28"/>
        </w:rPr>
        <w:t xml:space="preserve"> или многофункционального центра;</w:t>
      </w:r>
    </w:p>
    <w:p w:rsidR="001E5C82" w:rsidRPr="007E2E18" w:rsidRDefault="001E5C82" w:rsidP="007E2E1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7E2E18">
        <w:rPr>
          <w:rFonts w:ascii="Times New Roman" w:eastAsia="PMingLiU" w:hAnsi="Times New Roman" w:cs="Times New Roman"/>
          <w:sz w:val="28"/>
          <w:szCs w:val="28"/>
        </w:rPr>
        <w:t>через официальный сайт</w:t>
      </w:r>
      <w:r w:rsidR="00753C0E" w:rsidRPr="007E2E18">
        <w:rPr>
          <w:rFonts w:ascii="Times New Roman" w:eastAsia="PMingLiU" w:hAnsi="Times New Roman" w:cs="Times New Roman"/>
          <w:sz w:val="28"/>
          <w:szCs w:val="28"/>
        </w:rPr>
        <w:t xml:space="preserve"> администрации городского поселения Воскресенск</w:t>
      </w:r>
      <w:r w:rsidRPr="007E2E18">
        <w:rPr>
          <w:rFonts w:ascii="Times New Roman" w:eastAsia="PMingLiU" w:hAnsi="Times New Roman" w:cs="Times New Roman"/>
          <w:i/>
          <w:sz w:val="28"/>
          <w:szCs w:val="28"/>
        </w:rPr>
        <w:t xml:space="preserve"> </w:t>
      </w:r>
      <w:r w:rsidRPr="007E2E18">
        <w:rPr>
          <w:rFonts w:ascii="Times New Roman" w:eastAsia="PMingLiU" w:hAnsi="Times New Roman" w:cs="Times New Roman"/>
          <w:sz w:val="28"/>
          <w:szCs w:val="28"/>
        </w:rPr>
        <w:t>или многофункционального центра.</w:t>
      </w:r>
    </w:p>
    <w:p w:rsidR="0086328E" w:rsidRPr="007E2E18" w:rsidRDefault="0086328E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При предварительной записи заявитель сообщает следующие данные:</w:t>
      </w:r>
    </w:p>
    <w:p w:rsidR="0086328E" w:rsidRPr="007E2E18" w:rsidRDefault="0086328E" w:rsidP="007E2E1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7E2E18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для физического лица: фамилию, имя, отчество (последнее при наличии);</w:t>
      </w:r>
    </w:p>
    <w:p w:rsidR="0086328E" w:rsidRPr="007E2E18" w:rsidRDefault="0086328E" w:rsidP="007E2E1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7E2E18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для юридического лица: наименование юридического лица; </w:t>
      </w:r>
    </w:p>
    <w:p w:rsidR="0086328E" w:rsidRPr="007E2E18" w:rsidRDefault="0086328E" w:rsidP="007E2E1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7E2E18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контактный номер телефона;</w:t>
      </w:r>
    </w:p>
    <w:p w:rsidR="0086328E" w:rsidRPr="007E2E18" w:rsidRDefault="0086328E" w:rsidP="007E2E1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7E2E18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адрес электронной почты (при наличии);</w:t>
      </w:r>
    </w:p>
    <w:p w:rsidR="0086328E" w:rsidRPr="007E2E18" w:rsidRDefault="0086328E" w:rsidP="007E2E1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7E2E18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желаемые дату и время представления документов. </w:t>
      </w:r>
    </w:p>
    <w:p w:rsidR="0086328E" w:rsidRPr="007E2E18" w:rsidRDefault="0086328E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1E5C82" w:rsidRPr="007E2E18" w:rsidRDefault="001E5C82" w:rsidP="007E2E18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</w:t>
      </w:r>
      <w:r w:rsidR="00753C0E" w:rsidRPr="007E2E18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городского поселения Воскресенск</w:t>
      </w:r>
      <w:r w:rsidRPr="007E2E18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или многофункционального центра, может распечатать аналог талона-подтверждения.</w:t>
      </w:r>
    </w:p>
    <w:p w:rsidR="0086328E" w:rsidRPr="007E2E18" w:rsidRDefault="0086328E" w:rsidP="007E2E1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7E2E18">
        <w:rPr>
          <w:rFonts w:ascii="Times New Roman" w:eastAsia="PMingLiU" w:hAnsi="Times New Roman" w:cs="Times New Roman"/>
          <w:sz w:val="28"/>
          <w:szCs w:val="28"/>
        </w:rPr>
        <w:t>Запись заявителей на определенную дату заканчивается за сутки до наступления этой даты.</w:t>
      </w:r>
    </w:p>
    <w:p w:rsidR="0086328E" w:rsidRPr="007E2E18" w:rsidRDefault="0086328E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1E5C82" w:rsidRPr="007E2E18" w:rsidRDefault="001E5C82" w:rsidP="007E2E1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7E2E18">
        <w:rPr>
          <w:rFonts w:ascii="Times New Roman" w:eastAsia="PMingLiU" w:hAnsi="Times New Roman" w:cs="Times New Roman"/>
          <w:sz w:val="28"/>
          <w:szCs w:val="28"/>
        </w:rPr>
        <w:t>Заявителям, записавшимся на прием через официальный сайт</w:t>
      </w:r>
      <w:r w:rsidR="00753C0E" w:rsidRPr="007E2E18">
        <w:rPr>
          <w:rFonts w:ascii="Times New Roman" w:eastAsia="PMingLiU" w:hAnsi="Times New Roman" w:cs="Times New Roman"/>
          <w:sz w:val="28"/>
          <w:szCs w:val="28"/>
        </w:rPr>
        <w:t xml:space="preserve"> администрации городского поселения Воскресенск</w:t>
      </w:r>
      <w:r w:rsidRPr="007E2E18">
        <w:rPr>
          <w:rFonts w:ascii="Times New Roman" w:eastAsia="PMingLiU" w:hAnsi="Times New Roman" w:cs="Times New Roman"/>
          <w:i/>
          <w:sz w:val="28"/>
          <w:szCs w:val="28"/>
        </w:rPr>
        <w:t xml:space="preserve"> </w:t>
      </w:r>
      <w:r w:rsidRPr="007E2E18">
        <w:rPr>
          <w:rFonts w:ascii="Times New Roman" w:eastAsia="PMingLiU" w:hAnsi="Times New Roman" w:cs="Times New Roman"/>
          <w:sz w:val="28"/>
          <w:szCs w:val="28"/>
        </w:rPr>
        <w:t>или многофункционального центра, за день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86328E" w:rsidRPr="007E2E18" w:rsidRDefault="0086328E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Заявитель в любое время вправе отказаться от предварительной записи. </w:t>
      </w:r>
    </w:p>
    <w:p w:rsidR="0086328E" w:rsidRPr="007E2E18" w:rsidRDefault="0086328E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1E5C82" w:rsidRPr="007E2E18" w:rsidRDefault="001E5C82" w:rsidP="007E2E18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График приема (приемное время) заявителей по предварительной записи устанавливается </w:t>
      </w:r>
      <w:r w:rsidR="00753C0E" w:rsidRPr="007E2E18">
        <w:rPr>
          <w:rFonts w:ascii="Times New Roman" w:eastAsia="Times New Roman" w:hAnsi="Times New Roman" w:cs="Times New Roman"/>
          <w:sz w:val="28"/>
          <w:szCs w:val="28"/>
        </w:rPr>
        <w:t>главой городского поселения Воскресенск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E2E18">
        <w:rPr>
          <w:rFonts w:ascii="Times New Roman" w:eastAsia="PMingLiU" w:hAnsi="Times New Roman" w:cs="Times New Roman"/>
          <w:sz w:val="28"/>
          <w:szCs w:val="28"/>
        </w:rPr>
        <w:t>или многофункционального центра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в зависимости от интенсивности обращений.</w:t>
      </w:r>
    </w:p>
    <w:p w:rsidR="0086328E" w:rsidRPr="007E2E18" w:rsidRDefault="0086328E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D6727" w:rsidRPr="007E2E18" w:rsidRDefault="005D6727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>III. 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 и многофункциональных центрах</w:t>
      </w:r>
    </w:p>
    <w:p w:rsidR="0086328E" w:rsidRPr="007E2E18" w:rsidRDefault="0086328E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5059A7" w:rsidRPr="007E2E18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услуги включает в себя следующие административные процедуры:</w:t>
      </w:r>
    </w:p>
    <w:p w:rsidR="005D6727" w:rsidRPr="007E2E18" w:rsidRDefault="005D6727" w:rsidP="007E2E1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1) прием заявления и документов, необходимых для предоставления муниципальной услуги;</w:t>
      </w:r>
    </w:p>
    <w:p w:rsidR="005D6727" w:rsidRPr="007E2E18" w:rsidRDefault="005D6727" w:rsidP="007E2E1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2) регистрация заявления и документов, необходимых для предоставления муниципальной услуги;</w:t>
      </w:r>
    </w:p>
    <w:p w:rsidR="0086328E" w:rsidRPr="007E2E18" w:rsidRDefault="005E070F" w:rsidP="007E2E1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3</w:t>
      </w:r>
      <w:r w:rsidR="0086328E" w:rsidRPr="007E2E18">
        <w:rPr>
          <w:rFonts w:ascii="Times New Roman" w:eastAsia="Times New Roman" w:hAnsi="Times New Roman" w:cs="Times New Roman"/>
          <w:sz w:val="28"/>
          <w:szCs w:val="28"/>
        </w:rPr>
        <w:t>)</w:t>
      </w:r>
      <w:r w:rsidR="0086328E" w:rsidRPr="007E2E18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86328E" w:rsidRPr="007E2E18">
        <w:rPr>
          <w:rFonts w:ascii="Times New Roman" w:eastAsia="Times New Roman" w:hAnsi="Times New Roman" w:cs="Times New Roman"/>
          <w:sz w:val="28"/>
          <w:szCs w:val="28"/>
        </w:rPr>
        <w:t xml:space="preserve">принятие решения о предоставлении (об отказе предоставления) </w:t>
      </w:r>
      <w:r w:rsidR="005059A7" w:rsidRPr="007E2E18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7E2E18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E574F2" w:rsidRPr="007E2E18" w:rsidRDefault="005E070F" w:rsidP="007E2E1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4</w:t>
      </w:r>
      <w:r w:rsidR="005A664A" w:rsidRPr="007E2E18">
        <w:rPr>
          <w:rFonts w:ascii="Times New Roman" w:eastAsia="Times New Roman" w:hAnsi="Times New Roman" w:cs="Times New Roman"/>
          <w:sz w:val="28"/>
          <w:szCs w:val="28"/>
        </w:rPr>
        <w:t>)</w:t>
      </w:r>
      <w:r w:rsidR="0086328E" w:rsidRPr="007E2E18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E574F2" w:rsidRPr="007E2E18">
        <w:rPr>
          <w:rFonts w:ascii="Times New Roman" w:eastAsia="Times New Roman" w:hAnsi="Times New Roman" w:cs="Times New Roman"/>
          <w:sz w:val="28"/>
          <w:szCs w:val="28"/>
        </w:rPr>
        <w:t>выдача документа, являющегося результатом предоставления муниципальной услуги.</w:t>
      </w:r>
    </w:p>
    <w:p w:rsidR="0086328E" w:rsidRPr="007E2E18" w:rsidRDefault="0086328E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Блок-схема предоставления </w:t>
      </w:r>
      <w:r w:rsidR="005059A7" w:rsidRPr="007E2E18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7E2E18" w:rsidRDefault="0086328E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Блок-схема последовательности действий при предоставлении </w:t>
      </w:r>
      <w:r w:rsidR="005059A7" w:rsidRPr="007E2E18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у</w:t>
      </w:r>
      <w:r w:rsidR="00D348B7" w:rsidRPr="007E2E18">
        <w:rPr>
          <w:rFonts w:ascii="Times New Roman" w:eastAsia="Times New Roman" w:hAnsi="Times New Roman" w:cs="Times New Roman"/>
          <w:sz w:val="28"/>
          <w:szCs w:val="28"/>
        </w:rPr>
        <w:t xml:space="preserve">слуги представлена в приложении 2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к административному регламенту.</w:t>
      </w:r>
    </w:p>
    <w:p w:rsidR="0086328E" w:rsidRPr="007E2E18" w:rsidRDefault="0086328E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E7E73" w:rsidRPr="007E2E18" w:rsidRDefault="00AE7E73" w:rsidP="007E2E18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>Прием заявления и документов, необходимых для предоставления муниципальной услуги</w:t>
      </w:r>
    </w:p>
    <w:p w:rsidR="00AE7E73" w:rsidRPr="007E2E18" w:rsidRDefault="00AE7E73" w:rsidP="007E2E18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Основанием для начала осуществления административной процедуры по приему заявления и документов, необходимых для предоставления муниципальной услуги, является поступление в</w:t>
      </w:r>
      <w:r w:rsidR="00753C0E" w:rsidRPr="007E2E18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ю городского поселения Воскресенск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или многофункциональный центр заявления о предоставлении муниципальной услуги и прилагаемых к нему документов, представленных заявителем:</w:t>
      </w:r>
    </w:p>
    <w:p w:rsidR="000B3EB7" w:rsidRPr="007E2E18" w:rsidRDefault="000A5937" w:rsidP="007E2E18">
      <w:pPr>
        <w:widowControl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а) в</w:t>
      </w:r>
      <w:r w:rsidR="00753C0E" w:rsidRPr="007E2E18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ю городского поселения Воскресенск</w:t>
      </w:r>
      <w:r w:rsidR="00AE7E73" w:rsidRPr="007E2E18">
        <w:rPr>
          <w:rFonts w:ascii="Times New Roman" w:eastAsia="Times New Roman" w:hAnsi="Times New Roman" w:cs="Times New Roman"/>
          <w:sz w:val="28"/>
          <w:szCs w:val="28"/>
        </w:rPr>
        <w:t>:</w:t>
      </w:r>
      <w:r w:rsidR="000B3EB7" w:rsidRPr="007E2E1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E7E73" w:rsidRPr="007E2E18" w:rsidRDefault="00AE7E73" w:rsidP="007E2E18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посредством личного обращения заявителя;</w:t>
      </w:r>
    </w:p>
    <w:p w:rsidR="00AE7E73" w:rsidRPr="007E2E18" w:rsidRDefault="00AE7E73" w:rsidP="007E2E18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;</w:t>
      </w:r>
    </w:p>
    <w:p w:rsidR="00AE7E73" w:rsidRPr="007E2E18" w:rsidRDefault="00AE7E73" w:rsidP="007E2E18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trike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посредством технических средств Единого портала государственных и муниципальных услуг или Портала государственных и муниципальных услуг Московской области;</w:t>
      </w:r>
    </w:p>
    <w:p w:rsidR="00AE7E73" w:rsidRPr="007E2E18" w:rsidRDefault="00AE7E73" w:rsidP="007E2E18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lastRenderedPageBreak/>
        <w:t>б) в многофункциональный центр посредством личного обращения заявителя.</w:t>
      </w:r>
    </w:p>
    <w:p w:rsidR="0084117B" w:rsidRPr="007E2E18" w:rsidRDefault="0084117B" w:rsidP="007E2E18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Прием заявления и документов, необходимых для предоставления муниципальной услуги, осуществляют сотрудники</w:t>
      </w:r>
      <w:r w:rsidR="00753C0E" w:rsidRPr="007E2E18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городского поселения Воскресенск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или сотрудники многофункционального центра.</w:t>
      </w:r>
    </w:p>
    <w:p w:rsidR="0084117B" w:rsidRPr="007E2E18" w:rsidRDefault="0084117B" w:rsidP="007E2E18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Прием заявления и документов, необходимых для предоставления муниципальной услуги осуществляется в многофункциональных центрах </w:t>
      </w:r>
      <w:r w:rsidRPr="007E2E18">
        <w:rPr>
          <w:rFonts w:ascii="Times New Roman" w:hAnsi="Times New Roman" w:cs="Times New Roman"/>
          <w:sz w:val="28"/>
          <w:szCs w:val="28"/>
        </w:rPr>
        <w:t>в соответствии с соглашениями о взаимодействии между</w:t>
      </w:r>
      <w:r w:rsidR="00753C0E" w:rsidRPr="007E2E18">
        <w:rPr>
          <w:rFonts w:ascii="Times New Roman" w:hAnsi="Times New Roman" w:cs="Times New Roman"/>
          <w:sz w:val="28"/>
          <w:szCs w:val="28"/>
        </w:rPr>
        <w:t xml:space="preserve"> администрацией городского поселения Воскресенск</w:t>
      </w:r>
      <w:r w:rsidRPr="007E2E18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и многофункциональными центрами, </w:t>
      </w:r>
      <w:r w:rsidRPr="007E2E18">
        <w:rPr>
          <w:rFonts w:ascii="Times New Roman" w:hAnsi="Times New Roman" w:cs="Times New Roman"/>
          <w:sz w:val="28"/>
          <w:szCs w:val="28"/>
        </w:rPr>
        <w:t>заключенными в установленном порядке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, если исполнение данной процедуры предусмотрено заключенными соглашениями.</w:t>
      </w:r>
    </w:p>
    <w:p w:rsidR="00D1761F" w:rsidRPr="007E2E18" w:rsidRDefault="00D1761F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E2E18">
        <w:rPr>
          <w:rFonts w:ascii="Times New Roman" w:hAnsi="Times New Roman" w:cs="Times New Roman"/>
          <w:sz w:val="28"/>
          <w:szCs w:val="28"/>
        </w:rPr>
        <w:t>При поступлении заявления и прилагаемых к нему документов посредством личного обращения заявителя в</w:t>
      </w:r>
      <w:r w:rsidR="00753C0E" w:rsidRPr="007E2E18">
        <w:rPr>
          <w:rFonts w:ascii="Times New Roman" w:hAnsi="Times New Roman" w:cs="Times New Roman"/>
          <w:sz w:val="28"/>
          <w:szCs w:val="28"/>
        </w:rPr>
        <w:t xml:space="preserve"> администрацию городского поселения Воскресенск</w:t>
      </w:r>
      <w:r w:rsidR="00087CC8" w:rsidRPr="007E2E18">
        <w:rPr>
          <w:rFonts w:ascii="Times New Roman" w:hAnsi="Times New Roman" w:cs="Times New Roman"/>
          <w:sz w:val="28"/>
          <w:szCs w:val="28"/>
        </w:rPr>
        <w:t xml:space="preserve"> </w:t>
      </w:r>
      <w:r w:rsidRPr="007E2E18">
        <w:rPr>
          <w:rFonts w:ascii="Times New Roman" w:hAnsi="Times New Roman" w:cs="Times New Roman"/>
          <w:sz w:val="28"/>
          <w:szCs w:val="28"/>
        </w:rPr>
        <w:t xml:space="preserve">или </w:t>
      </w:r>
      <w:r w:rsidR="0084117B" w:rsidRPr="007E2E18">
        <w:rPr>
          <w:rFonts w:ascii="Times New Roman" w:hAnsi="Times New Roman" w:cs="Times New Roman"/>
          <w:sz w:val="28"/>
          <w:szCs w:val="28"/>
        </w:rPr>
        <w:t>многофункциональный центр</w:t>
      </w:r>
      <w:r w:rsidRPr="007E2E18">
        <w:rPr>
          <w:rFonts w:ascii="Times New Roman" w:hAnsi="Times New Roman" w:cs="Times New Roman"/>
          <w:sz w:val="28"/>
          <w:szCs w:val="28"/>
        </w:rPr>
        <w:t>, специалист, ответственный за прием и регистрацию документов, осуществляет следующую последовательность действий:</w:t>
      </w:r>
    </w:p>
    <w:p w:rsidR="00D1761F" w:rsidRPr="007E2E18" w:rsidRDefault="00D1761F" w:rsidP="007E2E1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1) устанавливает предмет обращения;</w:t>
      </w:r>
    </w:p>
    <w:p w:rsidR="00D1761F" w:rsidRPr="007E2E18" w:rsidRDefault="00D1761F" w:rsidP="007E2E1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2) устанавливает соответствие личности заявителя документу, удостоверяющему личность; </w:t>
      </w:r>
    </w:p>
    <w:p w:rsidR="00D1761F" w:rsidRPr="007E2E18" w:rsidRDefault="00D1761F" w:rsidP="007E2E1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3) проверяет наличие документа, удостоверяющего права (полномочия) представителя физического лица (в случае, если с заявлением обращается представитель заявителя);</w:t>
      </w:r>
    </w:p>
    <w:p w:rsidR="00D1761F" w:rsidRPr="007E2E18" w:rsidRDefault="00D1761F" w:rsidP="007E2E1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4) осуществляет сверку копий представленных документов с их оригиналами; </w:t>
      </w:r>
    </w:p>
    <w:p w:rsidR="0084117B" w:rsidRPr="007E2E18" w:rsidRDefault="00D1761F" w:rsidP="007E2E1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5) проверяет заявление и комплектность прилагаемых к нему документов на соответствие перечню документов, предусмотренных </w:t>
      </w:r>
      <w:r w:rsidR="0084117B" w:rsidRPr="007E2E18">
        <w:rPr>
          <w:rFonts w:ascii="Times New Roman" w:eastAsia="Times New Roman" w:hAnsi="Times New Roman" w:cs="Times New Roman"/>
          <w:sz w:val="28"/>
          <w:szCs w:val="28"/>
        </w:rPr>
        <w:t>пунктом 2</w:t>
      </w:r>
      <w:r w:rsidR="008E44DD" w:rsidRPr="007E2E18">
        <w:rPr>
          <w:rFonts w:ascii="Times New Roman" w:eastAsia="Times New Roman" w:hAnsi="Times New Roman" w:cs="Times New Roman"/>
          <w:sz w:val="28"/>
          <w:szCs w:val="28"/>
        </w:rPr>
        <w:t>3</w:t>
      </w:r>
      <w:r w:rsidR="005A664A" w:rsidRPr="007E2E1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4117B" w:rsidRPr="007E2E18">
        <w:rPr>
          <w:rFonts w:ascii="Times New Roman" w:eastAsia="Times New Roman" w:hAnsi="Times New Roman" w:cs="Times New Roman"/>
          <w:sz w:val="28"/>
          <w:szCs w:val="28"/>
        </w:rPr>
        <w:t>административного регламента.</w:t>
      </w:r>
    </w:p>
    <w:p w:rsidR="0084117B" w:rsidRPr="007E2E18" w:rsidRDefault="0084117B" w:rsidP="007E2E1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6) 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84117B" w:rsidRPr="007E2E18" w:rsidRDefault="0084117B" w:rsidP="007E2E1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7) осуществляет прием заявления и документов по описи, которая содержит полный перечень документов, представленных заявителем, а при наличии выявленных недостатков - их описание;</w:t>
      </w:r>
    </w:p>
    <w:p w:rsidR="0084117B" w:rsidRPr="007E2E18" w:rsidRDefault="0084117B" w:rsidP="007E2E1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8) вручает копию описи заявителю.</w:t>
      </w:r>
    </w:p>
    <w:p w:rsidR="00336521" w:rsidRPr="007E2E18" w:rsidRDefault="00336521" w:rsidP="007E2E18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E2E18">
        <w:rPr>
          <w:rFonts w:ascii="Times New Roman" w:hAnsi="Times New Roman" w:cs="Times New Roman"/>
          <w:sz w:val="28"/>
          <w:szCs w:val="28"/>
        </w:rPr>
        <w:t>Специалист многофункционального центра, ответственный за прием документов, в дополнение к действиям, указанным в пункте </w:t>
      </w:r>
      <w:r w:rsidR="005747BF" w:rsidRPr="007E2E18">
        <w:rPr>
          <w:rFonts w:ascii="Times New Roman" w:hAnsi="Times New Roman" w:cs="Times New Roman"/>
          <w:sz w:val="28"/>
          <w:szCs w:val="28"/>
        </w:rPr>
        <w:t>81</w:t>
      </w:r>
      <w:r w:rsidRPr="007E2E18">
        <w:rPr>
          <w:rFonts w:ascii="Times New Roman" w:hAnsi="Times New Roman" w:cs="Times New Roman"/>
          <w:sz w:val="28"/>
          <w:szCs w:val="28"/>
        </w:rPr>
        <w:t xml:space="preserve"> </w:t>
      </w:r>
      <w:r w:rsidRPr="007E2E18">
        <w:rPr>
          <w:rFonts w:ascii="Times New Roman" w:hAnsi="Times New Roman" w:cs="Times New Roman"/>
          <w:sz w:val="28"/>
          <w:szCs w:val="28"/>
        </w:rPr>
        <w:lastRenderedPageBreak/>
        <w:t>административного рег</w:t>
      </w:r>
      <w:r w:rsidR="005A664A" w:rsidRPr="007E2E18">
        <w:rPr>
          <w:rFonts w:ascii="Times New Roman" w:hAnsi="Times New Roman" w:cs="Times New Roman"/>
          <w:sz w:val="28"/>
          <w:szCs w:val="28"/>
        </w:rPr>
        <w:t xml:space="preserve">ламента,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при наличии всех документов и сведений, предусмотренных пунктом 2</w:t>
      </w:r>
      <w:r w:rsidR="008E44DD" w:rsidRPr="007E2E18">
        <w:rPr>
          <w:rFonts w:ascii="Times New Roman" w:eastAsia="Times New Roman" w:hAnsi="Times New Roman" w:cs="Times New Roman"/>
          <w:sz w:val="28"/>
          <w:szCs w:val="28"/>
        </w:rPr>
        <w:t>3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</w:t>
      </w:r>
      <w:r w:rsidR="005A664A" w:rsidRPr="007E2E18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передает заявление и прилагаемые к нему документы специалисту многофункционального центра, ответственному за организацию направления заявления и прилагаемых к нему документов в</w:t>
      </w:r>
      <w:r w:rsidR="00753C0E" w:rsidRPr="007E2E18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ю городского поселения Воскресенск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336521" w:rsidRPr="007E2E18" w:rsidRDefault="00336521" w:rsidP="007E2E1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Сотрудник многофункционального центра, ответственный за организацию направления заявления и прилагаемых к нему документов </w:t>
      </w:r>
      <w:r w:rsidR="002C5E40" w:rsidRPr="007E2E18">
        <w:rPr>
          <w:rFonts w:ascii="Times New Roman" w:eastAsia="Times New Roman" w:hAnsi="Times New Roman" w:cs="Times New Roman"/>
          <w:sz w:val="28"/>
          <w:szCs w:val="28"/>
        </w:rPr>
        <w:t>в администрацию городского поселения Воскресенск</w:t>
      </w:r>
      <w:r w:rsidRPr="007E2E18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организует передачу заявления и документов, представленных заявителем, в</w:t>
      </w:r>
      <w:r w:rsidR="002C5E40" w:rsidRPr="007E2E18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ю городского поселения Воскресенск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в соответствии с заключенным соглашением о взаимодействии и порядком делопроизводства многофункциональных центрах.</w:t>
      </w:r>
    </w:p>
    <w:p w:rsidR="00336521" w:rsidRPr="007E2E18" w:rsidRDefault="00336521" w:rsidP="007E2E18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E2E18">
        <w:rPr>
          <w:rFonts w:ascii="Times New Roman" w:hAnsi="Times New Roman" w:cs="Times New Roman"/>
          <w:sz w:val="28"/>
          <w:szCs w:val="28"/>
        </w:rPr>
        <w:t xml:space="preserve">Максимальное время приема заявления и прилагаемых к нему документов при личном обращении заявителя не превышает </w:t>
      </w:r>
      <w:r w:rsidR="005A664A" w:rsidRPr="007E2E18">
        <w:rPr>
          <w:rFonts w:ascii="Times New Roman" w:hAnsi="Times New Roman" w:cs="Times New Roman"/>
          <w:sz w:val="28"/>
          <w:szCs w:val="28"/>
        </w:rPr>
        <w:t>30</w:t>
      </w:r>
      <w:r w:rsidRPr="007E2E18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7E2E18">
        <w:rPr>
          <w:rFonts w:ascii="Times New Roman" w:hAnsi="Times New Roman" w:cs="Times New Roman"/>
          <w:sz w:val="28"/>
          <w:szCs w:val="28"/>
        </w:rPr>
        <w:t>минут.</w:t>
      </w:r>
    </w:p>
    <w:p w:rsidR="00336521" w:rsidRPr="007E2E18" w:rsidRDefault="00336521" w:rsidP="007E2E18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E2E18">
        <w:rPr>
          <w:rFonts w:ascii="Times New Roman" w:hAnsi="Times New Roman" w:cs="Times New Roman"/>
          <w:sz w:val="28"/>
          <w:szCs w:val="28"/>
        </w:rPr>
        <w:t xml:space="preserve">При отсутствии у заявителя, обратившегося лично, заполненного заявления или не правильном его заполнении, специалист </w:t>
      </w:r>
      <w:r w:rsidR="002C5E40" w:rsidRPr="007E2E18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2C5E40" w:rsidRPr="007E2E18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7E2E18">
        <w:rPr>
          <w:rFonts w:ascii="Times New Roman" w:hAnsi="Times New Roman" w:cs="Times New Roman"/>
          <w:sz w:val="28"/>
          <w:szCs w:val="28"/>
        </w:rPr>
        <w:t>или многофункционального центра, ответственный за прием документов, консультирует заявителя по вопросам заполнения заявления.</w:t>
      </w:r>
    </w:p>
    <w:p w:rsidR="00336521" w:rsidRPr="007E2E18" w:rsidRDefault="00336521" w:rsidP="007E2E18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E2E18">
        <w:rPr>
          <w:rFonts w:ascii="Times New Roman" w:hAnsi="Times New Roman" w:cs="Times New Roman"/>
          <w:sz w:val="28"/>
          <w:szCs w:val="28"/>
        </w:rPr>
        <w:t xml:space="preserve">При поступлении заявления и прилагаемых к нему документов в </w:t>
      </w:r>
      <w:r w:rsidR="002C5E40" w:rsidRPr="007E2E18">
        <w:rPr>
          <w:rFonts w:ascii="Times New Roman" w:eastAsia="Times New Roman" w:hAnsi="Times New Roman" w:cs="Times New Roman"/>
          <w:sz w:val="28"/>
          <w:szCs w:val="28"/>
        </w:rPr>
        <w:t>администрацию городского поселения Воскресенск</w:t>
      </w:r>
      <w:r w:rsidR="002C5E40" w:rsidRPr="007E2E18">
        <w:rPr>
          <w:rFonts w:ascii="Times New Roman" w:hAnsi="Times New Roman" w:cs="Times New Roman"/>
          <w:sz w:val="28"/>
          <w:szCs w:val="28"/>
        </w:rPr>
        <w:t xml:space="preserve"> </w:t>
      </w:r>
      <w:r w:rsidRPr="007E2E18">
        <w:rPr>
          <w:rFonts w:ascii="Times New Roman" w:hAnsi="Times New Roman" w:cs="Times New Roman"/>
          <w:sz w:val="28"/>
          <w:szCs w:val="28"/>
        </w:rPr>
        <w:t xml:space="preserve">посредством почтового отправления специалист </w:t>
      </w:r>
      <w:proofErr w:type="spellStart"/>
      <w:r w:rsidR="002C5E40" w:rsidRPr="007E2E18">
        <w:rPr>
          <w:rFonts w:ascii="Times New Roman" w:eastAsia="Times New Roman" w:hAnsi="Times New Roman" w:cs="Times New Roman"/>
          <w:sz w:val="28"/>
          <w:szCs w:val="28"/>
        </w:rPr>
        <w:t>администрацит</w:t>
      </w:r>
      <w:proofErr w:type="spellEnd"/>
      <w:r w:rsidR="002C5E40" w:rsidRPr="007E2E18">
        <w:rPr>
          <w:rFonts w:ascii="Times New Roman" w:eastAsia="Times New Roman" w:hAnsi="Times New Roman" w:cs="Times New Roman"/>
          <w:sz w:val="28"/>
          <w:szCs w:val="28"/>
        </w:rPr>
        <w:t xml:space="preserve"> городского поселения Воскресенск,</w:t>
      </w:r>
      <w:r w:rsidR="002C5E40" w:rsidRPr="007E2E18">
        <w:rPr>
          <w:rFonts w:ascii="Times New Roman" w:hAnsi="Times New Roman" w:cs="Times New Roman"/>
          <w:sz w:val="28"/>
          <w:szCs w:val="28"/>
        </w:rPr>
        <w:t xml:space="preserve"> </w:t>
      </w:r>
      <w:r w:rsidRPr="007E2E18">
        <w:rPr>
          <w:rFonts w:ascii="Times New Roman" w:hAnsi="Times New Roman" w:cs="Times New Roman"/>
          <w:sz w:val="28"/>
          <w:szCs w:val="28"/>
        </w:rPr>
        <w:t xml:space="preserve">ответственный за прием заявлений и документов, осуществляет действия согласно пункту </w:t>
      </w:r>
      <w:r w:rsidR="005747BF" w:rsidRPr="007E2E18">
        <w:rPr>
          <w:rFonts w:ascii="Times New Roman" w:hAnsi="Times New Roman" w:cs="Times New Roman"/>
          <w:sz w:val="28"/>
          <w:szCs w:val="28"/>
        </w:rPr>
        <w:t>81</w:t>
      </w:r>
      <w:r w:rsidRPr="007E2E18">
        <w:rPr>
          <w:rFonts w:ascii="Times New Roman" w:hAnsi="Times New Roman" w:cs="Times New Roman"/>
          <w:sz w:val="28"/>
          <w:szCs w:val="28"/>
        </w:rPr>
        <w:t xml:space="preserve"> административного регламента, кроме действий, предусмотренных подпунктами 2, 4 пункта </w:t>
      </w:r>
      <w:r w:rsidR="005747BF" w:rsidRPr="007E2E18">
        <w:rPr>
          <w:rFonts w:ascii="Times New Roman" w:hAnsi="Times New Roman" w:cs="Times New Roman"/>
          <w:sz w:val="28"/>
          <w:szCs w:val="28"/>
        </w:rPr>
        <w:t>81</w:t>
      </w:r>
      <w:r w:rsidRPr="007E2E18">
        <w:rPr>
          <w:rFonts w:ascii="Times New Roman" w:hAnsi="Times New Roman" w:cs="Times New Roman"/>
          <w:sz w:val="28"/>
          <w:szCs w:val="28"/>
        </w:rPr>
        <w:t xml:space="preserve"> административного регламента.</w:t>
      </w:r>
    </w:p>
    <w:p w:rsidR="00336521" w:rsidRPr="007E2E18" w:rsidRDefault="00336521" w:rsidP="007E2E18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E2E18">
        <w:rPr>
          <w:rFonts w:ascii="Times New Roman" w:hAnsi="Times New Roman" w:cs="Times New Roman"/>
          <w:sz w:val="28"/>
          <w:szCs w:val="28"/>
        </w:rPr>
        <w:t>Опись направляется заявителю заказным почтовым отправлением с уведомлением о вручении в течение 2 рабочих дней с даты получения заявления и прилагаемых к нему документов.</w:t>
      </w:r>
    </w:p>
    <w:p w:rsidR="00336521" w:rsidRPr="007E2E18" w:rsidRDefault="00336521" w:rsidP="007E2E18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E2E18">
        <w:rPr>
          <w:rFonts w:ascii="Times New Roman" w:hAnsi="Times New Roman" w:cs="Times New Roman"/>
          <w:sz w:val="28"/>
          <w:szCs w:val="28"/>
        </w:rPr>
        <w:t>В случае поступления запроса о предоставлении муниципальной услуги и прилагаемых к нему документов (при наличии) в электронной форме посредством Единого портала государственных и муниципальных услуг или Портала государственных и муниципальных услуг Московской области специалист</w:t>
      </w:r>
      <w:r w:rsidR="002C5E40" w:rsidRPr="007E2E18">
        <w:rPr>
          <w:rFonts w:ascii="Times New Roman" w:hAnsi="Times New Roman" w:cs="Times New Roman"/>
          <w:sz w:val="28"/>
          <w:szCs w:val="28"/>
        </w:rPr>
        <w:t xml:space="preserve"> </w:t>
      </w:r>
      <w:r w:rsidR="002C5E40" w:rsidRPr="007E2E18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7E2E18">
        <w:rPr>
          <w:rFonts w:ascii="Times New Roman" w:hAnsi="Times New Roman" w:cs="Times New Roman"/>
          <w:sz w:val="28"/>
          <w:szCs w:val="28"/>
        </w:rPr>
        <w:t>, ответственный за прием документов, осуществляет следующую последовательность действий:</w:t>
      </w:r>
    </w:p>
    <w:p w:rsidR="00336521" w:rsidRPr="007E2E18" w:rsidRDefault="00336521" w:rsidP="007E2E1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1) просматривает электронные образы запроса о предоставлении муниципальной услуги и прилагаемых к нему документов;</w:t>
      </w:r>
    </w:p>
    <w:p w:rsidR="00336521" w:rsidRPr="007E2E18" w:rsidRDefault="00336521" w:rsidP="007E2E1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2) осуществляет контроль полученных электронных образов заявления и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lastRenderedPageBreak/>
        <w:t>прилагаемых к нему документов на предмет целостности;</w:t>
      </w:r>
    </w:p>
    <w:p w:rsidR="00336521" w:rsidRPr="007E2E18" w:rsidRDefault="00336521" w:rsidP="007E2E1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3) фиксирует дату получения заявления и прилагаемых к нему документов;</w:t>
      </w:r>
    </w:p>
    <w:p w:rsidR="00336521" w:rsidRPr="007E2E18" w:rsidRDefault="00336521" w:rsidP="007E2E1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4) в случае если запрос на предоставление муниципальной услуги и документы, представленные в электронной форме, не заверены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запрос о предоставлении муниципальной услуги и документы, подписанные электронной подписью, либо представить в</w:t>
      </w:r>
      <w:r w:rsidR="002C5E40" w:rsidRPr="007E2E18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ю городского поселения Воскресенск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подлинники документов (копии, заверенные в установленном порядке), указанных в пункте </w:t>
      </w:r>
      <w:r w:rsidR="002E3378" w:rsidRPr="007E2E18">
        <w:rPr>
          <w:rFonts w:ascii="Times New Roman" w:eastAsia="Times New Roman" w:hAnsi="Times New Roman" w:cs="Times New Roman"/>
          <w:sz w:val="28"/>
          <w:szCs w:val="28"/>
        </w:rPr>
        <w:t>23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, в срок, не превышающий 5 календарных дней с даты получения запроса о предоставлении муниципальной услуги и прилагаемых к нему документов (при наличии) в электронной форме;</w:t>
      </w:r>
    </w:p>
    <w:p w:rsidR="00336521" w:rsidRPr="007E2E18" w:rsidRDefault="00336521" w:rsidP="007E2E1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5) в случае если запрос о предоставлении муниципальной услуги и документы в электронной форме подписаны электронной подписью в соответствии с действующим законодательством направляет заявителю через личный кабинет уведомление о получении запроса о предоставлении муниципальной услуги и прилагаемых к нему документов.</w:t>
      </w:r>
    </w:p>
    <w:p w:rsidR="00336521" w:rsidRPr="007E2E18" w:rsidRDefault="00336521" w:rsidP="007E2E18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Максимальный срок осуществления административной процедуры не может превышать 2 рабочих дней с момента поступления заявления в</w:t>
      </w:r>
      <w:r w:rsidR="002C5E40" w:rsidRPr="007E2E18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ю городского поселения Воскресенск </w:t>
      </w:r>
      <w:r w:rsidRPr="007E2E18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или многофункциональный центр.</w:t>
      </w:r>
    </w:p>
    <w:p w:rsidR="00336521" w:rsidRPr="007E2E18" w:rsidRDefault="00336521" w:rsidP="007E2E18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Результатом исполнения административной процедуры по приему заявления и прилагаемых к нему документов, необходимых для предоставления муниципальной услуги, является:</w:t>
      </w:r>
    </w:p>
    <w:p w:rsidR="00336521" w:rsidRPr="007E2E18" w:rsidRDefault="00336521" w:rsidP="007E2E18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1) в</w:t>
      </w:r>
      <w:r w:rsidR="002C5E40" w:rsidRPr="007E2E18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городского поселения Воскресенск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- передача заявления и прилагаемых к нему документов сотруднику</w:t>
      </w:r>
      <w:r w:rsidR="002C5E40" w:rsidRPr="007E2E18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городского поселения Воскресенск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, ответственному за регистрацию поступившего запроса на предоставление муниципальной услуги;</w:t>
      </w:r>
    </w:p>
    <w:p w:rsidR="00336521" w:rsidRPr="007E2E18" w:rsidRDefault="00336521" w:rsidP="007E2E18">
      <w:pPr>
        <w:pStyle w:val="a4"/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2) в многофункциональных центрах – передача заявления и прилагаемых к нему документов в</w:t>
      </w:r>
      <w:r w:rsidR="002C5E40" w:rsidRPr="007E2E18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ю городского поселения Воскресенск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336521" w:rsidRPr="007E2E18" w:rsidRDefault="00336521" w:rsidP="007E2E18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Способом фиксации результата исполнения административной процедуры является опись принятых у заявителя документов или уведомление о принятии запроса о предоставлении муниципальной услуги и прилагаемых документов.</w:t>
      </w:r>
    </w:p>
    <w:p w:rsidR="00336521" w:rsidRPr="007E2E18" w:rsidRDefault="00336521" w:rsidP="007E2E1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C23EC1" w:rsidRPr="007E2E18" w:rsidRDefault="00C23EC1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Регистрация заявления и документов, необходимых для предоставления </w:t>
      </w: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муниципальной услуги</w:t>
      </w:r>
    </w:p>
    <w:p w:rsidR="00C23EC1" w:rsidRPr="007E2E18" w:rsidRDefault="00C23EC1" w:rsidP="007E2E18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Основанием для начала осуществления административной процедуры является поступление специалисту</w:t>
      </w:r>
      <w:r w:rsidR="009C3749" w:rsidRPr="007E2E18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городского поселения Воскресенск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, ответственному за регистрацию поступающих запросов на предоставление муниципальной услуги, заявления и прилагаемых к нему документов.</w:t>
      </w:r>
    </w:p>
    <w:p w:rsidR="00572475" w:rsidRPr="007E2E18" w:rsidRDefault="00572475" w:rsidP="007E2E18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E2E18">
        <w:rPr>
          <w:rFonts w:ascii="Times New Roman" w:hAnsi="Times New Roman" w:cs="Times New Roman"/>
          <w:sz w:val="28"/>
          <w:szCs w:val="28"/>
        </w:rPr>
        <w:t>Специалист</w:t>
      </w:r>
      <w:r w:rsidR="009C3749" w:rsidRPr="007E2E18">
        <w:rPr>
          <w:rFonts w:ascii="Times New Roman" w:hAnsi="Times New Roman" w:cs="Times New Roman"/>
          <w:sz w:val="28"/>
          <w:szCs w:val="28"/>
        </w:rPr>
        <w:t xml:space="preserve"> </w:t>
      </w:r>
      <w:r w:rsidR="009C3749" w:rsidRPr="007E2E18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9C3749" w:rsidRPr="007E2E18">
        <w:rPr>
          <w:rFonts w:ascii="Times New Roman" w:hAnsi="Times New Roman" w:cs="Times New Roman"/>
          <w:sz w:val="28"/>
          <w:szCs w:val="28"/>
        </w:rPr>
        <w:t xml:space="preserve"> </w:t>
      </w:r>
      <w:r w:rsidRPr="007E2E18">
        <w:rPr>
          <w:rFonts w:ascii="Times New Roman" w:hAnsi="Times New Roman" w:cs="Times New Roman"/>
          <w:sz w:val="28"/>
          <w:szCs w:val="28"/>
        </w:rPr>
        <w:t>осуществляет регистрацию заявления и прилагаемых к нему документов в соответствии с порядком делопроизводства, установленным</w:t>
      </w:r>
      <w:r w:rsidR="009C3749" w:rsidRPr="007E2E18">
        <w:rPr>
          <w:rFonts w:ascii="Times New Roman" w:hAnsi="Times New Roman" w:cs="Times New Roman"/>
          <w:sz w:val="28"/>
          <w:szCs w:val="28"/>
        </w:rPr>
        <w:t xml:space="preserve"> </w:t>
      </w:r>
      <w:r w:rsidR="009C3749" w:rsidRPr="007E2E18">
        <w:rPr>
          <w:rFonts w:ascii="Times New Roman" w:eastAsia="Times New Roman" w:hAnsi="Times New Roman" w:cs="Times New Roman"/>
          <w:sz w:val="28"/>
          <w:szCs w:val="28"/>
        </w:rPr>
        <w:t>администрацией городского поселения Воскресенск</w:t>
      </w:r>
      <w:r w:rsidRPr="007E2E18">
        <w:rPr>
          <w:rFonts w:ascii="Times New Roman" w:hAnsi="Times New Roman" w:cs="Times New Roman"/>
          <w:sz w:val="28"/>
          <w:szCs w:val="28"/>
        </w:rPr>
        <w:t xml:space="preserve">, в том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числе</w:t>
      </w:r>
      <w:r w:rsidRPr="007E2E18">
        <w:rPr>
          <w:rFonts w:ascii="Times New Roman" w:hAnsi="Times New Roman" w:cs="Times New Roman"/>
          <w:sz w:val="28"/>
          <w:szCs w:val="28"/>
        </w:rPr>
        <w:t xml:space="preserve">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</w:t>
      </w:r>
      <w:r w:rsidR="009C3749" w:rsidRPr="007E2E18">
        <w:rPr>
          <w:rFonts w:ascii="Times New Roman" w:hAnsi="Times New Roman" w:cs="Times New Roman"/>
          <w:sz w:val="28"/>
          <w:szCs w:val="28"/>
        </w:rPr>
        <w:t xml:space="preserve"> </w:t>
      </w:r>
      <w:r w:rsidR="009C3749" w:rsidRPr="007E2E18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7E2E18">
        <w:rPr>
          <w:rFonts w:ascii="Times New Roman" w:hAnsi="Times New Roman" w:cs="Times New Roman"/>
          <w:sz w:val="28"/>
          <w:szCs w:val="28"/>
        </w:rPr>
        <w:t>.</w:t>
      </w:r>
    </w:p>
    <w:p w:rsidR="00572475" w:rsidRPr="007E2E18" w:rsidRDefault="00572475" w:rsidP="007E2E18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E2E18">
        <w:rPr>
          <w:rFonts w:ascii="Times New Roman" w:hAnsi="Times New Roman" w:cs="Times New Roman"/>
          <w:sz w:val="28"/>
          <w:szCs w:val="28"/>
        </w:rPr>
        <w:t>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срок, не превышающий 1 рабочий день, с даты поступления заявления и прилагаемых к нему документов в</w:t>
      </w:r>
      <w:r w:rsidR="009C3749" w:rsidRPr="007E2E18">
        <w:rPr>
          <w:rFonts w:ascii="Times New Roman" w:hAnsi="Times New Roman" w:cs="Times New Roman"/>
          <w:sz w:val="28"/>
          <w:szCs w:val="28"/>
        </w:rPr>
        <w:t xml:space="preserve"> </w:t>
      </w:r>
      <w:r w:rsidR="009C3749" w:rsidRPr="007E2E18">
        <w:rPr>
          <w:rFonts w:ascii="Times New Roman" w:eastAsia="Times New Roman" w:hAnsi="Times New Roman" w:cs="Times New Roman"/>
          <w:sz w:val="28"/>
          <w:szCs w:val="28"/>
        </w:rPr>
        <w:t>администрацию городского поселения Воскресенск</w:t>
      </w:r>
      <w:r w:rsidRPr="007E2E18">
        <w:rPr>
          <w:rFonts w:ascii="Times New Roman" w:hAnsi="Times New Roman" w:cs="Times New Roman"/>
          <w:sz w:val="28"/>
          <w:szCs w:val="28"/>
        </w:rPr>
        <w:t>.</w:t>
      </w:r>
    </w:p>
    <w:p w:rsidR="00572475" w:rsidRPr="007E2E18" w:rsidRDefault="00572475" w:rsidP="007E2E18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E2E18">
        <w:rPr>
          <w:rFonts w:ascii="Times New Roman" w:hAnsi="Times New Roman" w:cs="Times New Roman"/>
          <w:sz w:val="28"/>
          <w:szCs w:val="28"/>
        </w:rPr>
        <w:t>Регистрация заявления и прилагаемых к нему документов, полученных в электронной форме через Единый портал государственных и муниципальных услуг или Портал государственных и муниципальных услуг Московской области, осуществляется не позднее 1 рабочего дня, следующего за днем их поступления в</w:t>
      </w:r>
      <w:r w:rsidR="009C3749" w:rsidRPr="007E2E18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ю городского поселения Воскресенск</w:t>
      </w:r>
      <w:r w:rsidR="009C3749" w:rsidRPr="007E2E18">
        <w:rPr>
          <w:rFonts w:ascii="Times New Roman" w:hAnsi="Times New Roman" w:cs="Times New Roman"/>
          <w:sz w:val="28"/>
          <w:szCs w:val="28"/>
        </w:rPr>
        <w:t xml:space="preserve"> </w:t>
      </w:r>
      <w:r w:rsidRPr="007E2E18">
        <w:rPr>
          <w:rFonts w:ascii="Times New Roman" w:hAnsi="Times New Roman" w:cs="Times New Roman"/>
          <w:sz w:val="28"/>
          <w:szCs w:val="28"/>
        </w:rPr>
        <w:t>.</w:t>
      </w:r>
    </w:p>
    <w:p w:rsidR="00572475" w:rsidRPr="007E2E18" w:rsidRDefault="00572475" w:rsidP="007E2E18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E2E18">
        <w:rPr>
          <w:rFonts w:ascii="Times New Roman" w:hAnsi="Times New Roman" w:cs="Times New Roman"/>
          <w:sz w:val="28"/>
          <w:szCs w:val="28"/>
        </w:rPr>
        <w:t>Регистрация заявления и прилагаемых к нему документов, полученных</w:t>
      </w:r>
      <w:r w:rsidR="009C3749" w:rsidRPr="007E2E18">
        <w:rPr>
          <w:rFonts w:ascii="Times New Roman" w:hAnsi="Times New Roman" w:cs="Times New Roman"/>
          <w:sz w:val="28"/>
          <w:szCs w:val="28"/>
        </w:rPr>
        <w:t xml:space="preserve"> </w:t>
      </w:r>
      <w:r w:rsidR="009C3749" w:rsidRPr="007E2E18">
        <w:rPr>
          <w:rFonts w:ascii="Times New Roman" w:eastAsia="Times New Roman" w:hAnsi="Times New Roman" w:cs="Times New Roman"/>
          <w:sz w:val="28"/>
          <w:szCs w:val="28"/>
        </w:rPr>
        <w:t>администрацией городского поселения Воскресенск</w:t>
      </w:r>
      <w:r w:rsidRPr="007E2E18">
        <w:rPr>
          <w:rFonts w:ascii="Times New Roman" w:hAnsi="Times New Roman" w:cs="Times New Roman"/>
          <w:sz w:val="28"/>
          <w:szCs w:val="28"/>
        </w:rPr>
        <w:t xml:space="preserve"> из многофункционального центра, осуществляется не позднее 1 рабочего дня, следующего за днем их поступления в</w:t>
      </w:r>
      <w:r w:rsidR="009C3749" w:rsidRPr="007E2E18">
        <w:rPr>
          <w:rFonts w:ascii="Times New Roman" w:hAnsi="Times New Roman" w:cs="Times New Roman"/>
          <w:sz w:val="28"/>
          <w:szCs w:val="28"/>
        </w:rPr>
        <w:t xml:space="preserve"> </w:t>
      </w:r>
      <w:r w:rsidR="009C3749" w:rsidRPr="007E2E18">
        <w:rPr>
          <w:rFonts w:ascii="Times New Roman" w:eastAsia="Times New Roman" w:hAnsi="Times New Roman" w:cs="Times New Roman"/>
          <w:sz w:val="28"/>
          <w:szCs w:val="28"/>
        </w:rPr>
        <w:t>администрацию городского поселения Воскресенск</w:t>
      </w:r>
      <w:r w:rsidRPr="007E2E18">
        <w:rPr>
          <w:rFonts w:ascii="Times New Roman" w:hAnsi="Times New Roman" w:cs="Times New Roman"/>
          <w:sz w:val="28"/>
          <w:szCs w:val="28"/>
        </w:rPr>
        <w:t>.</w:t>
      </w:r>
    </w:p>
    <w:p w:rsidR="00572475" w:rsidRPr="007E2E18" w:rsidRDefault="00572475" w:rsidP="007E2E18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E2E18">
        <w:rPr>
          <w:rFonts w:ascii="Times New Roman" w:hAnsi="Times New Roman" w:cs="Times New Roman"/>
          <w:sz w:val="28"/>
          <w:szCs w:val="28"/>
        </w:rPr>
        <w:t>После регистрации в</w:t>
      </w:r>
      <w:r w:rsidR="009C3749" w:rsidRPr="007E2E18">
        <w:rPr>
          <w:rFonts w:ascii="Times New Roman" w:hAnsi="Times New Roman" w:cs="Times New Roman"/>
          <w:sz w:val="28"/>
          <w:szCs w:val="28"/>
        </w:rPr>
        <w:t xml:space="preserve"> </w:t>
      </w:r>
      <w:r w:rsidR="009C3749" w:rsidRPr="007E2E18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7E2E18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7E2E18">
        <w:rPr>
          <w:rFonts w:ascii="Times New Roman" w:hAnsi="Times New Roman" w:cs="Times New Roman"/>
          <w:sz w:val="28"/>
          <w:szCs w:val="28"/>
        </w:rPr>
        <w:t xml:space="preserve">заявление и прилагаемые к нему документы, направляются на рассмотрение </w:t>
      </w:r>
      <w:r w:rsidR="009C3749" w:rsidRPr="007E2E18">
        <w:rPr>
          <w:rFonts w:ascii="Times New Roman" w:hAnsi="Times New Roman" w:cs="Times New Roman"/>
          <w:sz w:val="28"/>
          <w:szCs w:val="28"/>
        </w:rPr>
        <w:t>главе</w:t>
      </w:r>
      <w:r w:rsidR="009C3749" w:rsidRPr="007E2E18">
        <w:rPr>
          <w:rFonts w:ascii="Times New Roman" w:eastAsia="Times New Roman" w:hAnsi="Times New Roman" w:cs="Times New Roman"/>
          <w:sz w:val="28"/>
          <w:szCs w:val="28"/>
        </w:rPr>
        <w:t xml:space="preserve">  городского поселения Воскресенск</w:t>
      </w:r>
      <w:r w:rsidR="009C3749" w:rsidRPr="007E2E18">
        <w:rPr>
          <w:rFonts w:ascii="Times New Roman" w:hAnsi="Times New Roman" w:cs="Times New Roman"/>
          <w:sz w:val="28"/>
          <w:szCs w:val="28"/>
        </w:rPr>
        <w:t xml:space="preserve"> </w:t>
      </w:r>
      <w:r w:rsidR="00136248" w:rsidRPr="007E2E18">
        <w:rPr>
          <w:rFonts w:ascii="Times New Roman" w:hAnsi="Times New Roman" w:cs="Times New Roman"/>
          <w:i/>
          <w:sz w:val="28"/>
          <w:szCs w:val="28"/>
        </w:rPr>
        <w:t>.</w:t>
      </w:r>
    </w:p>
    <w:p w:rsidR="00572475" w:rsidRPr="007E2E18" w:rsidRDefault="00572475" w:rsidP="007E2E18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Максимальный срок осуществления административной процедуры не может превышать 2 рабочих дней.</w:t>
      </w:r>
    </w:p>
    <w:p w:rsidR="00572475" w:rsidRPr="007E2E18" w:rsidRDefault="00572475" w:rsidP="007E2E18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Результатом исполнения административной процедуры по регистрации заявления и прилагаемых к нему документов, необходимых для предоставления муниципальной услуги, является передача заявления и прилагаемых к нему документов </w:t>
      </w:r>
      <w:r w:rsidR="009C3749" w:rsidRPr="007E2E18">
        <w:rPr>
          <w:rFonts w:ascii="Times New Roman" w:eastAsia="Times New Roman" w:hAnsi="Times New Roman" w:cs="Times New Roman"/>
          <w:sz w:val="28"/>
          <w:szCs w:val="28"/>
        </w:rPr>
        <w:t>главе городского поселения Воскресенск</w:t>
      </w:r>
      <w:r w:rsidR="00136248" w:rsidRPr="007E2E18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72475" w:rsidRPr="007E2E18" w:rsidRDefault="00572475" w:rsidP="007E2E18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При обращении заявителя за получением муниципальной услуги в электронной форме</w:t>
      </w:r>
      <w:r w:rsidR="009C3749" w:rsidRPr="007E2E18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я городского поселения Воскресенск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lastRenderedPageBreak/>
        <w:t>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572475" w:rsidRPr="007E2E18" w:rsidRDefault="00572475" w:rsidP="007E2E18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Способом фиксации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</w:t>
      </w:r>
      <w:r w:rsidR="009C3749" w:rsidRPr="007E2E18">
        <w:rPr>
          <w:rFonts w:ascii="Times New Roman" w:eastAsia="Times New Roman" w:hAnsi="Times New Roman" w:cs="Times New Roman"/>
          <w:sz w:val="28"/>
          <w:szCs w:val="28"/>
        </w:rPr>
        <w:t>у администрации городского поселения Воскресенск</w:t>
      </w:r>
      <w:r w:rsidRPr="007E2E18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F5A1C" w:rsidRPr="007E2E18" w:rsidRDefault="001F5A1C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Pr="007E2E18" w:rsidRDefault="001F5A1C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>Принятие решения о предоставлении (об отказе предоставления) муниципальной услуги</w:t>
      </w:r>
    </w:p>
    <w:p w:rsidR="000B15F9" w:rsidRPr="007E2E18" w:rsidRDefault="001F5A1C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Основанием для начала административной процедуры является</w:t>
      </w:r>
      <w:r w:rsidR="008E298D" w:rsidRPr="007E2E1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F1A9C" w:rsidRPr="007E2E18">
        <w:rPr>
          <w:rFonts w:ascii="Times New Roman" w:eastAsia="Times New Roman" w:hAnsi="Times New Roman" w:cs="Times New Roman"/>
          <w:sz w:val="28"/>
          <w:szCs w:val="28"/>
        </w:rPr>
        <w:t xml:space="preserve">получение </w:t>
      </w:r>
      <w:r w:rsidR="009C3749" w:rsidRPr="007E2E18">
        <w:rPr>
          <w:rFonts w:ascii="Times New Roman" w:hAnsi="Times New Roman" w:cs="Times New Roman"/>
          <w:sz w:val="28"/>
          <w:szCs w:val="28"/>
        </w:rPr>
        <w:t>главой городского поселения Воскресенск</w:t>
      </w:r>
      <w:r w:rsidR="00DF1A9C" w:rsidRPr="007E2E18">
        <w:rPr>
          <w:rFonts w:ascii="Times New Roman" w:eastAsia="Times New Roman" w:hAnsi="Times New Roman" w:cs="Times New Roman"/>
          <w:sz w:val="28"/>
          <w:szCs w:val="28"/>
        </w:rPr>
        <w:t xml:space="preserve"> пакета документов, указанных в пункте 2</w:t>
      </w:r>
      <w:r w:rsidR="002E3378" w:rsidRPr="007E2E18">
        <w:rPr>
          <w:rFonts w:ascii="Times New Roman" w:eastAsia="Times New Roman" w:hAnsi="Times New Roman" w:cs="Times New Roman"/>
          <w:sz w:val="28"/>
          <w:szCs w:val="28"/>
        </w:rPr>
        <w:t>3</w:t>
      </w:r>
      <w:r w:rsidR="00DF1A9C" w:rsidRPr="007E2E18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</w:t>
      </w:r>
      <w:r w:rsidR="000B15F9" w:rsidRPr="007E2E18">
        <w:rPr>
          <w:rFonts w:ascii="Times New Roman" w:hAnsi="Times New Roman" w:cs="Times New Roman"/>
          <w:i/>
          <w:sz w:val="28"/>
          <w:szCs w:val="28"/>
        </w:rPr>
        <w:t>.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301895" w:rsidRPr="007E2E18" w:rsidRDefault="009C3749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hAnsi="Times New Roman" w:cs="Times New Roman"/>
          <w:sz w:val="28"/>
          <w:szCs w:val="28"/>
        </w:rPr>
        <w:t>Глава городского поселения Воскресенск</w:t>
      </w:r>
      <w:r w:rsidR="00301895" w:rsidRPr="007E2E18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301895" w:rsidRPr="007E2E18">
        <w:rPr>
          <w:rFonts w:ascii="Times New Roman" w:hAnsi="Times New Roman" w:cs="Times New Roman"/>
          <w:sz w:val="28"/>
          <w:szCs w:val="28"/>
        </w:rPr>
        <w:t>осуществляет следующие действия:</w:t>
      </w:r>
    </w:p>
    <w:p w:rsidR="002F6E58" w:rsidRPr="007E2E18" w:rsidRDefault="00301895" w:rsidP="007E2E18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7E2E18">
        <w:rPr>
          <w:rFonts w:ascii="Times New Roman" w:hAnsi="Times New Roman" w:cs="Times New Roman"/>
          <w:sz w:val="28"/>
          <w:szCs w:val="28"/>
        </w:rPr>
        <w:t xml:space="preserve">а) проверяет </w:t>
      </w:r>
      <w:r w:rsidR="000D2D6A" w:rsidRPr="007E2E18">
        <w:rPr>
          <w:rFonts w:ascii="Times New Roman" w:eastAsia="Times New Roman" w:hAnsi="Times New Roman" w:cs="Times New Roman"/>
          <w:sz w:val="28"/>
          <w:szCs w:val="28"/>
        </w:rPr>
        <w:t xml:space="preserve">сформированный пакет документов на </w:t>
      </w:r>
      <w:r w:rsidR="005D1422" w:rsidRPr="007E2E18">
        <w:rPr>
          <w:rFonts w:ascii="Times New Roman" w:eastAsia="Times New Roman" w:hAnsi="Times New Roman" w:cs="Times New Roman"/>
          <w:sz w:val="28"/>
          <w:szCs w:val="28"/>
        </w:rPr>
        <w:t>наличие или отсутствие оснований для отказа в предоставлении муниципальной услуги</w:t>
      </w:r>
      <w:r w:rsidR="00055C2F" w:rsidRPr="007E2E18">
        <w:rPr>
          <w:rFonts w:ascii="Times New Roman" w:eastAsia="Times New Roman" w:hAnsi="Times New Roman" w:cs="Times New Roman"/>
          <w:sz w:val="28"/>
          <w:szCs w:val="28"/>
        </w:rPr>
        <w:t xml:space="preserve">, указанных в </w:t>
      </w:r>
      <w:r w:rsidR="00DB59F3" w:rsidRPr="007E2E18">
        <w:rPr>
          <w:rFonts w:ascii="Times New Roman" w:eastAsia="Times New Roman" w:hAnsi="Times New Roman" w:cs="Times New Roman"/>
          <w:sz w:val="28"/>
          <w:szCs w:val="28"/>
        </w:rPr>
        <w:t xml:space="preserve">пункте </w:t>
      </w:r>
      <w:r w:rsidR="005747BF" w:rsidRPr="007E2E18">
        <w:rPr>
          <w:rFonts w:ascii="Times New Roman" w:eastAsia="Times New Roman" w:hAnsi="Times New Roman" w:cs="Times New Roman"/>
          <w:sz w:val="28"/>
          <w:szCs w:val="28"/>
        </w:rPr>
        <w:t>29</w:t>
      </w:r>
      <w:r w:rsidR="00055C2F" w:rsidRPr="007E2E1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B0181" w:rsidRPr="007E2E18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</w:t>
      </w:r>
      <w:r w:rsidR="00136248" w:rsidRPr="007E2E18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485CF1" w:rsidRPr="007E2E18" w:rsidRDefault="00985B0B" w:rsidP="007E2E18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б) ставит резолюцию </w:t>
      </w:r>
      <w:r w:rsidR="00713FB2" w:rsidRPr="007E2E18">
        <w:rPr>
          <w:rFonts w:ascii="Times New Roman" w:eastAsia="Times New Roman" w:hAnsi="Times New Roman" w:cs="Times New Roman"/>
          <w:sz w:val="28"/>
          <w:szCs w:val="28"/>
        </w:rPr>
        <w:t xml:space="preserve">об исполнителе, ответственном за подготовку проекта результата </w:t>
      </w:r>
      <w:r w:rsidR="00E2209B" w:rsidRPr="007E2E18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я </w:t>
      </w:r>
      <w:r w:rsidR="00713FB2" w:rsidRPr="007E2E18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="00485CF1" w:rsidRPr="007E2E18">
        <w:rPr>
          <w:rFonts w:ascii="Times New Roman" w:eastAsia="Times New Roman" w:hAnsi="Times New Roman" w:cs="Times New Roman"/>
          <w:sz w:val="28"/>
          <w:szCs w:val="28"/>
        </w:rPr>
        <w:t xml:space="preserve"> (далее – ответственный исполнитель)</w:t>
      </w:r>
      <w:r w:rsidR="00136248" w:rsidRPr="007E2E18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985B0B" w:rsidRPr="007E2E18" w:rsidRDefault="00485CF1" w:rsidP="007E2E18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в)</w:t>
      </w:r>
      <w:r w:rsidR="00713FB2" w:rsidRPr="007E2E1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65892" w:rsidRPr="007E2E18">
        <w:rPr>
          <w:rFonts w:ascii="Times New Roman" w:eastAsia="Times New Roman" w:hAnsi="Times New Roman" w:cs="Times New Roman"/>
          <w:sz w:val="28"/>
          <w:szCs w:val="28"/>
        </w:rPr>
        <w:t xml:space="preserve">принимает решение путем проставления </w:t>
      </w:r>
      <w:r w:rsidR="00713FB2" w:rsidRPr="007E2E18">
        <w:rPr>
          <w:rFonts w:ascii="Times New Roman" w:eastAsia="Times New Roman" w:hAnsi="Times New Roman" w:cs="Times New Roman"/>
          <w:sz w:val="28"/>
          <w:szCs w:val="28"/>
        </w:rPr>
        <w:t>резолюци</w:t>
      </w:r>
      <w:r w:rsidR="00365892" w:rsidRPr="007E2E18">
        <w:rPr>
          <w:rFonts w:ascii="Times New Roman" w:eastAsia="Times New Roman" w:hAnsi="Times New Roman" w:cs="Times New Roman"/>
          <w:sz w:val="28"/>
          <w:szCs w:val="28"/>
        </w:rPr>
        <w:t>и</w:t>
      </w:r>
      <w:r w:rsidR="00713FB2" w:rsidRPr="007E2E1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85B0B" w:rsidRPr="007E2E18">
        <w:rPr>
          <w:rFonts w:ascii="Times New Roman" w:eastAsia="Times New Roman" w:hAnsi="Times New Roman" w:cs="Times New Roman"/>
          <w:sz w:val="28"/>
          <w:szCs w:val="28"/>
        </w:rPr>
        <w:t xml:space="preserve">о предоставлении </w:t>
      </w:r>
      <w:r w:rsidR="00C07967" w:rsidRPr="007E2E18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услуги </w:t>
      </w:r>
      <w:r w:rsidR="00713FB2" w:rsidRPr="007E2E18">
        <w:rPr>
          <w:rFonts w:ascii="Times New Roman" w:eastAsia="Times New Roman" w:hAnsi="Times New Roman" w:cs="Times New Roman"/>
          <w:sz w:val="28"/>
          <w:szCs w:val="28"/>
        </w:rPr>
        <w:t xml:space="preserve">в случае, если основания для отказа отсутствуют; либо </w:t>
      </w:r>
      <w:r w:rsidR="00DA3170" w:rsidRPr="007E2E18">
        <w:rPr>
          <w:rFonts w:ascii="Times New Roman" w:eastAsia="Times New Roman" w:hAnsi="Times New Roman" w:cs="Times New Roman"/>
          <w:sz w:val="28"/>
          <w:szCs w:val="28"/>
        </w:rPr>
        <w:t xml:space="preserve">проставления </w:t>
      </w:r>
      <w:r w:rsidR="00713FB2" w:rsidRPr="007E2E18">
        <w:rPr>
          <w:rFonts w:ascii="Times New Roman" w:eastAsia="Times New Roman" w:hAnsi="Times New Roman" w:cs="Times New Roman"/>
          <w:sz w:val="28"/>
          <w:szCs w:val="28"/>
        </w:rPr>
        <w:t>резолюци</w:t>
      </w:r>
      <w:r w:rsidR="00A6190E" w:rsidRPr="007E2E18">
        <w:rPr>
          <w:rFonts w:ascii="Times New Roman" w:eastAsia="Times New Roman" w:hAnsi="Times New Roman" w:cs="Times New Roman"/>
          <w:sz w:val="28"/>
          <w:szCs w:val="28"/>
        </w:rPr>
        <w:t>и</w:t>
      </w:r>
      <w:r w:rsidR="00713FB2" w:rsidRPr="007E2E18">
        <w:rPr>
          <w:rFonts w:ascii="Times New Roman" w:eastAsia="Times New Roman" w:hAnsi="Times New Roman" w:cs="Times New Roman"/>
          <w:sz w:val="28"/>
          <w:szCs w:val="28"/>
        </w:rPr>
        <w:t xml:space="preserve"> об </w:t>
      </w:r>
      <w:r w:rsidR="00C07967" w:rsidRPr="007E2E18">
        <w:rPr>
          <w:rFonts w:ascii="Times New Roman" w:eastAsia="Times New Roman" w:hAnsi="Times New Roman" w:cs="Times New Roman"/>
          <w:sz w:val="28"/>
          <w:szCs w:val="28"/>
        </w:rPr>
        <w:t>отказе в ее предоставлении</w:t>
      </w:r>
      <w:r w:rsidR="00A6190E" w:rsidRPr="007E2E18">
        <w:rPr>
          <w:rFonts w:ascii="Times New Roman" w:eastAsia="Times New Roman" w:hAnsi="Times New Roman" w:cs="Times New Roman"/>
          <w:sz w:val="28"/>
          <w:szCs w:val="28"/>
        </w:rPr>
        <w:t>, если имеются основания для отказа</w:t>
      </w:r>
      <w:r w:rsidR="00D0344A" w:rsidRPr="007E2E18">
        <w:rPr>
          <w:rFonts w:ascii="Times New Roman" w:eastAsia="Times New Roman" w:hAnsi="Times New Roman" w:cs="Times New Roman"/>
          <w:sz w:val="28"/>
          <w:szCs w:val="28"/>
        </w:rPr>
        <w:t xml:space="preserve"> в ее </w:t>
      </w:r>
      <w:r w:rsidR="00A6190E" w:rsidRPr="007E2E1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A16EB" w:rsidRPr="007E2E18">
        <w:rPr>
          <w:rFonts w:ascii="Times New Roman" w:eastAsia="Times New Roman" w:hAnsi="Times New Roman" w:cs="Times New Roman"/>
          <w:sz w:val="28"/>
          <w:szCs w:val="28"/>
        </w:rPr>
        <w:t>предоставлении</w:t>
      </w:r>
      <w:r w:rsidR="00136248" w:rsidRPr="007E2E18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C07967" w:rsidRPr="007E2E18" w:rsidRDefault="00485CF1" w:rsidP="007E2E18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г) </w:t>
      </w:r>
      <w:r w:rsidR="00C07967" w:rsidRPr="007E2E18">
        <w:rPr>
          <w:rFonts w:ascii="Times New Roman" w:eastAsia="Times New Roman" w:hAnsi="Times New Roman" w:cs="Times New Roman"/>
          <w:sz w:val="28"/>
          <w:szCs w:val="28"/>
        </w:rPr>
        <w:t>передает сформированный пакет документов с резолюцией ответственному исполнителю</w:t>
      </w:r>
      <w:r w:rsidR="00136248" w:rsidRPr="007E2E18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0F4F9D" w:rsidRPr="007E2E18" w:rsidRDefault="00BD5E8B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Ответственный исполнитель</w:t>
      </w:r>
      <w:r w:rsidR="00A849C4" w:rsidRPr="007E2E18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городского поселения Воскресенск</w:t>
      </w:r>
      <w:r w:rsidR="000F4F9D" w:rsidRPr="007E2E1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F4F9D" w:rsidRPr="007E2E18">
        <w:rPr>
          <w:rFonts w:ascii="Times New Roman" w:hAnsi="Times New Roman" w:cs="Times New Roman"/>
          <w:sz w:val="28"/>
          <w:szCs w:val="28"/>
        </w:rPr>
        <w:t>осуществляет следующие действия</w:t>
      </w:r>
      <w:r w:rsidR="00003C9F" w:rsidRPr="007E2E18">
        <w:rPr>
          <w:rFonts w:ascii="Times New Roman" w:hAnsi="Times New Roman" w:cs="Times New Roman"/>
          <w:sz w:val="28"/>
          <w:szCs w:val="28"/>
        </w:rPr>
        <w:t>, за которые является ответственным</w:t>
      </w:r>
      <w:r w:rsidR="000F4F9D" w:rsidRPr="007E2E18">
        <w:rPr>
          <w:rFonts w:ascii="Times New Roman" w:hAnsi="Times New Roman" w:cs="Times New Roman"/>
          <w:sz w:val="28"/>
          <w:szCs w:val="28"/>
        </w:rPr>
        <w:t>:</w:t>
      </w:r>
    </w:p>
    <w:p w:rsidR="00D76915" w:rsidRPr="007E2E18" w:rsidRDefault="008E0DD9" w:rsidP="007E2E18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7E2E18">
        <w:rPr>
          <w:rFonts w:ascii="Times New Roman" w:hAnsi="Times New Roman" w:cs="Times New Roman"/>
          <w:sz w:val="28"/>
          <w:szCs w:val="28"/>
        </w:rPr>
        <w:t>а)</w:t>
      </w:r>
      <w:r w:rsidR="00B54A6D" w:rsidRPr="007E2E18">
        <w:rPr>
          <w:rFonts w:ascii="Times New Roman" w:hAnsi="Times New Roman" w:cs="Times New Roman"/>
          <w:sz w:val="28"/>
          <w:szCs w:val="28"/>
        </w:rPr>
        <w:t xml:space="preserve"> </w:t>
      </w:r>
      <w:r w:rsidR="00D63322" w:rsidRPr="007E2E18">
        <w:rPr>
          <w:rFonts w:ascii="Times New Roman" w:hAnsi="Times New Roman" w:cs="Times New Roman"/>
          <w:sz w:val="28"/>
          <w:szCs w:val="28"/>
        </w:rPr>
        <w:t xml:space="preserve">устанавливает </w:t>
      </w:r>
      <w:r w:rsidR="00F65F25" w:rsidRPr="007E2E18">
        <w:rPr>
          <w:rFonts w:ascii="Times New Roman" w:hAnsi="Times New Roman" w:cs="Times New Roman"/>
          <w:sz w:val="28"/>
          <w:szCs w:val="28"/>
        </w:rPr>
        <w:t xml:space="preserve">принятое решение по резолюции </w:t>
      </w:r>
      <w:r w:rsidR="00A849C4" w:rsidRPr="007E2E18">
        <w:rPr>
          <w:rFonts w:ascii="Times New Roman" w:hAnsi="Times New Roman" w:cs="Times New Roman"/>
          <w:sz w:val="28"/>
          <w:szCs w:val="28"/>
        </w:rPr>
        <w:t xml:space="preserve">главы городского поселения Воскресенск </w:t>
      </w:r>
      <w:r w:rsidR="00D76915" w:rsidRPr="007E2E18">
        <w:rPr>
          <w:rFonts w:ascii="Times New Roman" w:hAnsi="Times New Roman" w:cs="Times New Roman"/>
          <w:sz w:val="28"/>
          <w:szCs w:val="28"/>
        </w:rPr>
        <w:t>и</w:t>
      </w:r>
      <w:r w:rsidR="00D76915" w:rsidRPr="007E2E18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DB7DEB" w:rsidRPr="007E2E18">
        <w:rPr>
          <w:rFonts w:ascii="Times New Roman" w:eastAsia="Times New Roman" w:hAnsi="Times New Roman" w:cs="Times New Roman"/>
          <w:sz w:val="28"/>
          <w:szCs w:val="28"/>
        </w:rPr>
        <w:t xml:space="preserve">подготавливает проект результата </w:t>
      </w:r>
      <w:r w:rsidR="00D0344A" w:rsidRPr="007E2E18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я </w:t>
      </w:r>
      <w:r w:rsidR="00DB7DEB" w:rsidRPr="007E2E18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="00136248" w:rsidRPr="007E2E18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36248" w:rsidRPr="007E2E18" w:rsidRDefault="00D76915" w:rsidP="007E2E18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б</w:t>
      </w:r>
      <w:r w:rsidR="008E0DD9" w:rsidRPr="007E2E18">
        <w:rPr>
          <w:rFonts w:ascii="Times New Roman" w:eastAsia="Times New Roman" w:hAnsi="Times New Roman" w:cs="Times New Roman"/>
          <w:sz w:val="28"/>
          <w:szCs w:val="28"/>
        </w:rPr>
        <w:t xml:space="preserve">) передает проект </w:t>
      </w:r>
      <w:r w:rsidR="00F65207" w:rsidRPr="007E2E18">
        <w:rPr>
          <w:rFonts w:ascii="Times New Roman" w:eastAsia="Times New Roman" w:hAnsi="Times New Roman" w:cs="Times New Roman"/>
          <w:sz w:val="28"/>
          <w:szCs w:val="28"/>
        </w:rPr>
        <w:t xml:space="preserve">результата </w:t>
      </w:r>
      <w:r w:rsidR="00D0344A" w:rsidRPr="007E2E18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я </w:t>
      </w:r>
      <w:r w:rsidR="00F65207" w:rsidRPr="007E2E18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="00E32E6D" w:rsidRPr="007E2E18">
        <w:rPr>
          <w:rFonts w:ascii="Times New Roman" w:eastAsia="Times New Roman" w:hAnsi="Times New Roman" w:cs="Times New Roman"/>
          <w:sz w:val="28"/>
          <w:szCs w:val="28"/>
        </w:rPr>
        <w:t xml:space="preserve"> для </w:t>
      </w:r>
      <w:r w:rsidR="00AB508A" w:rsidRPr="007E2E18">
        <w:rPr>
          <w:rFonts w:ascii="Times New Roman" w:eastAsia="Times New Roman" w:hAnsi="Times New Roman" w:cs="Times New Roman"/>
          <w:sz w:val="28"/>
          <w:szCs w:val="28"/>
        </w:rPr>
        <w:t xml:space="preserve">рассмотрения </w:t>
      </w:r>
      <w:r w:rsidR="00E32E6D" w:rsidRPr="007E2E18">
        <w:rPr>
          <w:rFonts w:ascii="Times New Roman" w:eastAsia="Times New Roman" w:hAnsi="Times New Roman" w:cs="Times New Roman"/>
          <w:sz w:val="28"/>
          <w:szCs w:val="28"/>
        </w:rPr>
        <w:t xml:space="preserve">и подписания </w:t>
      </w:r>
      <w:r w:rsidR="00A849C4" w:rsidRPr="007E2E18">
        <w:rPr>
          <w:rFonts w:ascii="Times New Roman" w:eastAsia="Times New Roman" w:hAnsi="Times New Roman" w:cs="Times New Roman"/>
          <w:sz w:val="28"/>
          <w:szCs w:val="28"/>
        </w:rPr>
        <w:t>главе городского поселения Воскресенск</w:t>
      </w:r>
      <w:r w:rsidR="00136248" w:rsidRPr="007E2E18">
        <w:rPr>
          <w:rFonts w:ascii="Times New Roman" w:hAnsi="Times New Roman" w:cs="Times New Roman"/>
          <w:i/>
          <w:sz w:val="28"/>
          <w:szCs w:val="28"/>
        </w:rPr>
        <w:t>.</w:t>
      </w:r>
    </w:p>
    <w:p w:rsidR="001B43B3" w:rsidRPr="007E2E18" w:rsidRDefault="00A849C4" w:rsidP="007E2E18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lastRenderedPageBreak/>
        <w:t>Глава городского поселения Воскресенск</w:t>
      </w:r>
      <w:r w:rsidR="001B43B3" w:rsidRPr="007E2E18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1B43B3" w:rsidRPr="007E2E18">
        <w:rPr>
          <w:rFonts w:ascii="Times New Roman" w:hAnsi="Times New Roman" w:cs="Times New Roman"/>
          <w:sz w:val="28"/>
          <w:szCs w:val="28"/>
        </w:rPr>
        <w:t>осуществляет следующие действия:</w:t>
      </w:r>
    </w:p>
    <w:p w:rsidR="00334735" w:rsidRPr="007E2E18" w:rsidRDefault="00CD784E" w:rsidP="007E2E18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7E2E18">
        <w:rPr>
          <w:rFonts w:ascii="Times New Roman" w:hAnsi="Times New Roman" w:cs="Times New Roman"/>
          <w:sz w:val="28"/>
          <w:szCs w:val="28"/>
        </w:rPr>
        <w:t xml:space="preserve">а) проверяет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проект результата </w:t>
      </w:r>
      <w:r w:rsidR="00E31CAB" w:rsidRPr="007E2E18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я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="00254873" w:rsidRPr="007E2E18">
        <w:rPr>
          <w:rFonts w:ascii="Times New Roman" w:eastAsia="Times New Roman" w:hAnsi="Times New Roman" w:cs="Times New Roman"/>
          <w:sz w:val="28"/>
          <w:szCs w:val="28"/>
        </w:rPr>
        <w:t xml:space="preserve"> на соответствие с принятой резолюцией</w:t>
      </w:r>
      <w:r w:rsidR="00334735" w:rsidRPr="007E2E18">
        <w:rPr>
          <w:rFonts w:ascii="Times New Roman" w:eastAsia="Times New Roman" w:hAnsi="Times New Roman" w:cs="Times New Roman"/>
          <w:i/>
          <w:sz w:val="28"/>
          <w:szCs w:val="28"/>
        </w:rPr>
        <w:t>;</w:t>
      </w:r>
    </w:p>
    <w:p w:rsidR="00334735" w:rsidRPr="007E2E18" w:rsidRDefault="00CD784E" w:rsidP="007E2E18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б) </w:t>
      </w:r>
      <w:r w:rsidR="00254873" w:rsidRPr="007E2E18">
        <w:rPr>
          <w:rFonts w:ascii="Times New Roman" w:eastAsia="Times New Roman" w:hAnsi="Times New Roman" w:cs="Times New Roman"/>
          <w:sz w:val="28"/>
          <w:szCs w:val="28"/>
        </w:rPr>
        <w:t xml:space="preserve">подписывает результат </w:t>
      </w:r>
      <w:r w:rsidR="00E31CAB" w:rsidRPr="007E2E18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я </w:t>
      </w:r>
      <w:r w:rsidR="00254873" w:rsidRPr="007E2E18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="00334735" w:rsidRPr="007E2E18">
        <w:rPr>
          <w:rFonts w:ascii="Times New Roman" w:eastAsia="Times New Roman" w:hAnsi="Times New Roman" w:cs="Times New Roman"/>
          <w:i/>
          <w:sz w:val="28"/>
          <w:szCs w:val="28"/>
        </w:rPr>
        <w:t>;</w:t>
      </w:r>
    </w:p>
    <w:p w:rsidR="00334735" w:rsidRPr="007E2E18" w:rsidRDefault="00254873" w:rsidP="007E2E18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в) регистрирует результат </w:t>
      </w:r>
      <w:r w:rsidR="00E31CAB" w:rsidRPr="007E2E18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я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="00E31CAB" w:rsidRPr="007E2E18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ующем журнале </w:t>
      </w:r>
      <w:r w:rsidR="00A849C4" w:rsidRPr="007E2E18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городского поселения Воскресенск </w:t>
      </w:r>
      <w:r w:rsidR="00E31CAB" w:rsidRPr="007E2E18">
        <w:rPr>
          <w:rFonts w:ascii="Times New Roman" w:hAnsi="Times New Roman" w:cs="Times New Roman"/>
          <w:sz w:val="28"/>
          <w:szCs w:val="28"/>
        </w:rPr>
        <w:t>с указанием принятого решения</w:t>
      </w:r>
      <w:r w:rsidR="00334735" w:rsidRPr="007E2E18">
        <w:rPr>
          <w:rFonts w:ascii="Times New Roman" w:eastAsia="Times New Roman" w:hAnsi="Times New Roman" w:cs="Times New Roman"/>
          <w:i/>
          <w:sz w:val="28"/>
          <w:szCs w:val="28"/>
        </w:rPr>
        <w:t>;</w:t>
      </w:r>
    </w:p>
    <w:p w:rsidR="006D2FA6" w:rsidRPr="007E2E18" w:rsidRDefault="00334735" w:rsidP="007E2E18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г) передает результат муниципальной услуги сотруднику </w:t>
      </w:r>
      <w:r w:rsidR="00A849C4" w:rsidRPr="007E2E18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городского поселения Воскресенск,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ответственному за выдачу результата предоставления муниципальной услуги</w:t>
      </w:r>
      <w:r w:rsidRPr="007E2E18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36248" w:rsidRPr="007E2E18" w:rsidRDefault="009D0310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Ответственным за выполнение административной процедуры является </w:t>
      </w:r>
      <w:r w:rsidR="00A849C4" w:rsidRPr="007E2E18">
        <w:rPr>
          <w:rFonts w:ascii="Times New Roman" w:eastAsia="Times New Roman" w:hAnsi="Times New Roman" w:cs="Times New Roman"/>
          <w:sz w:val="28"/>
          <w:szCs w:val="28"/>
        </w:rPr>
        <w:t>глава городского поселения Воскресенск</w:t>
      </w:r>
      <w:r w:rsidRPr="007E2E18">
        <w:rPr>
          <w:rFonts w:ascii="Times New Roman" w:hAnsi="Times New Roman" w:cs="Times New Roman"/>
          <w:i/>
          <w:sz w:val="28"/>
          <w:szCs w:val="28"/>
        </w:rPr>
        <w:t>.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136248" w:rsidRPr="007E2E18" w:rsidRDefault="00136248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Критерием принятия решения о предоставлении (об отказе в предоставлении) муниципальной услуги является установление наличия или отсутствия оснований, указанных в пункте 2</w:t>
      </w:r>
      <w:r w:rsidR="005747BF" w:rsidRPr="007E2E18">
        <w:rPr>
          <w:rFonts w:ascii="Times New Roman" w:eastAsia="Times New Roman" w:hAnsi="Times New Roman" w:cs="Times New Roman"/>
          <w:sz w:val="28"/>
          <w:szCs w:val="28"/>
        </w:rPr>
        <w:t>9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.</w:t>
      </w:r>
    </w:p>
    <w:p w:rsidR="00586A62" w:rsidRPr="007E2E18" w:rsidRDefault="00586A62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Продолжительность и (или) максимальный срок выполнения административной процедуры не превышает 12 календарных дней</w:t>
      </w:r>
      <w:r w:rsidRPr="007E2E18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4A0AD3" w:rsidRPr="007E2E18" w:rsidRDefault="001F5A1C" w:rsidP="007E2E18">
      <w:pPr>
        <w:pStyle w:val="a4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Результатом административной процедуры является</w:t>
      </w:r>
      <w:r w:rsidRPr="007E2E18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4A0AD3" w:rsidRPr="007E2E18">
        <w:rPr>
          <w:rFonts w:ascii="Times New Roman" w:eastAsia="Times New Roman" w:hAnsi="Times New Roman" w:cs="Times New Roman"/>
          <w:sz w:val="28"/>
          <w:szCs w:val="28"/>
        </w:rPr>
        <w:t>разрешени</w:t>
      </w:r>
      <w:r w:rsidR="00EB57ED" w:rsidRPr="007E2E18">
        <w:rPr>
          <w:rFonts w:ascii="Times New Roman" w:eastAsia="Times New Roman" w:hAnsi="Times New Roman" w:cs="Times New Roman"/>
          <w:sz w:val="28"/>
          <w:szCs w:val="28"/>
        </w:rPr>
        <w:t>е</w:t>
      </w:r>
      <w:r w:rsidR="004A0AD3" w:rsidRPr="007E2E18">
        <w:rPr>
          <w:rFonts w:ascii="Times New Roman" w:eastAsia="Times New Roman" w:hAnsi="Times New Roman" w:cs="Times New Roman"/>
          <w:sz w:val="28"/>
          <w:szCs w:val="28"/>
        </w:rPr>
        <w:t xml:space="preserve"> на вступление в брак лицам, достигшим возраста шестнадцати лет; либо уведомление заявителя об отказе в разрешении на вступление в брак лицам, достигшим возраста шестнадцати лет, оформленное на бумажном носителе или в электронной форме в соответствии с требованиями действующего законодательства.</w:t>
      </w:r>
    </w:p>
    <w:p w:rsidR="00AA3F45" w:rsidRPr="007E2E18" w:rsidRDefault="00AA3F45" w:rsidP="007E2E18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заявителя за получением муниципальной услуги в электронной форме </w:t>
      </w:r>
      <w:r w:rsidR="00A849C4" w:rsidRPr="007E2E18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я городского поселения Воскресенск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FB59B7" w:rsidRPr="007E2E18" w:rsidRDefault="00FB59B7" w:rsidP="007E2E18">
      <w:pPr>
        <w:pStyle w:val="a4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результата выполнения административной процедуры, в том числе в электронной форме в информационной системе </w:t>
      </w:r>
      <w:r w:rsidR="00A849C4" w:rsidRPr="007E2E18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городского поселения Воскресенск </w:t>
      </w:r>
      <w:r w:rsidRPr="007E2E18">
        <w:rPr>
          <w:rFonts w:ascii="Times New Roman" w:hAnsi="Times New Roman" w:cs="Times New Roman"/>
          <w:sz w:val="28"/>
          <w:szCs w:val="28"/>
        </w:rPr>
        <w:t>является запись в соответствующем бумажном и (или) электронном журнале о принятии решения о предоставлении (отказе в предоставлении) муниципальной услуге.</w:t>
      </w:r>
    </w:p>
    <w:p w:rsidR="00DF730B" w:rsidRPr="007E2E18" w:rsidRDefault="00DF730B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Pr="007E2E18" w:rsidRDefault="001F5A1C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Выдача документа, являющегося результатом предоставления </w:t>
      </w: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муниципальной услуги</w:t>
      </w:r>
    </w:p>
    <w:p w:rsidR="008E70D6" w:rsidRPr="007E2E18" w:rsidRDefault="001F5A1C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Основанием для начала административной процедуры является</w:t>
      </w:r>
      <w:r w:rsidR="006F2F49" w:rsidRPr="007E2E18">
        <w:rPr>
          <w:rFonts w:ascii="Times New Roman" w:eastAsia="Times New Roman" w:hAnsi="Times New Roman" w:cs="Times New Roman"/>
          <w:sz w:val="28"/>
          <w:szCs w:val="28"/>
        </w:rPr>
        <w:t xml:space="preserve"> поступление</w:t>
      </w:r>
      <w:r w:rsidRPr="007E2E18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744907" w:rsidRPr="007E2E18">
        <w:rPr>
          <w:rFonts w:ascii="Times New Roman" w:eastAsia="Times New Roman" w:hAnsi="Times New Roman" w:cs="Times New Roman"/>
          <w:sz w:val="28"/>
          <w:szCs w:val="28"/>
        </w:rPr>
        <w:t xml:space="preserve">сотруднику </w:t>
      </w:r>
      <w:r w:rsidR="00617F8F" w:rsidRPr="007E2E18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городского поселения Воскресенск </w:t>
      </w:r>
      <w:r w:rsidR="00744907" w:rsidRPr="007E2E18">
        <w:rPr>
          <w:rFonts w:ascii="Times New Roman" w:eastAsia="Times New Roman" w:hAnsi="Times New Roman" w:cs="Times New Roman"/>
          <w:sz w:val="28"/>
          <w:szCs w:val="28"/>
        </w:rPr>
        <w:t xml:space="preserve">или </w:t>
      </w:r>
      <w:r w:rsidR="00AA3F45" w:rsidRPr="007E2E18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="00744907" w:rsidRPr="007E2E18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ому за выдачу результата предоставления муниципальной услуги, </w:t>
      </w:r>
      <w:r w:rsidR="006F2F49" w:rsidRPr="007E2E18">
        <w:rPr>
          <w:rFonts w:ascii="Times New Roman" w:eastAsia="Times New Roman" w:hAnsi="Times New Roman" w:cs="Times New Roman"/>
          <w:sz w:val="28"/>
          <w:szCs w:val="28"/>
        </w:rPr>
        <w:t>разрешения на вступление в брак лицам, достигшим возраста шестнадцати лет; либо уведомлени</w:t>
      </w:r>
      <w:r w:rsidR="000D146A" w:rsidRPr="007E2E18">
        <w:rPr>
          <w:rFonts w:ascii="Times New Roman" w:eastAsia="Times New Roman" w:hAnsi="Times New Roman" w:cs="Times New Roman"/>
          <w:sz w:val="28"/>
          <w:szCs w:val="28"/>
        </w:rPr>
        <w:t>я</w:t>
      </w:r>
      <w:r w:rsidR="006F2F49" w:rsidRPr="007E2E18">
        <w:rPr>
          <w:rFonts w:ascii="Times New Roman" w:eastAsia="Times New Roman" w:hAnsi="Times New Roman" w:cs="Times New Roman"/>
          <w:sz w:val="28"/>
          <w:szCs w:val="28"/>
        </w:rPr>
        <w:t xml:space="preserve"> заявителя об отказе в разрешении на вступление в брак лицам, достигшим возраста шестнадцати лет</w:t>
      </w:r>
      <w:r w:rsidR="000D7F3A" w:rsidRPr="007E2E18">
        <w:rPr>
          <w:rFonts w:ascii="Times New Roman" w:eastAsia="Times New Roman" w:hAnsi="Times New Roman" w:cs="Times New Roman"/>
          <w:sz w:val="28"/>
          <w:szCs w:val="28"/>
        </w:rPr>
        <w:t xml:space="preserve"> (далее – документа, являющегося результатом)</w:t>
      </w:r>
      <w:r w:rsidR="006F2F49" w:rsidRPr="007E2E18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E14924" w:rsidRPr="007E2E18" w:rsidRDefault="00E14924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Ответственным за выполнение административной процедуры является сотрудник</w:t>
      </w:r>
      <w:r w:rsidR="00617F8F" w:rsidRPr="007E2E18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городского поселения Воскресенск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E2E18">
        <w:rPr>
          <w:rFonts w:ascii="Times New Roman" w:hAnsi="Times New Roman" w:cs="Times New Roman"/>
          <w:sz w:val="28"/>
          <w:szCs w:val="28"/>
        </w:rPr>
        <w:t xml:space="preserve">или многофункционального центра, осуществляющий выдачу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результата предоставления муниципальной услуги.</w:t>
      </w:r>
    </w:p>
    <w:p w:rsidR="00E14924" w:rsidRPr="007E2E18" w:rsidRDefault="00E14924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При поступлении сотруднику, ответственному за административную процедуру, разрешения на вступление в брак лицам, достигшим возраста шестнадцати лет, либо уведомления заявителя об отказе в разрешении на вступление в брак лицам, достигшим возраста шестнадцати лет, сотрудник, ответственный за административную процедуру, осуществляет следующие действия</w:t>
      </w:r>
      <w:r w:rsidRPr="007E2E18">
        <w:rPr>
          <w:rFonts w:ascii="Times New Roman" w:eastAsia="Times New Roman" w:hAnsi="Times New Roman" w:cs="Times New Roman"/>
          <w:i/>
          <w:sz w:val="28"/>
          <w:szCs w:val="28"/>
        </w:rPr>
        <w:t>:</w:t>
      </w:r>
    </w:p>
    <w:p w:rsidR="00E14924" w:rsidRPr="007E2E18" w:rsidRDefault="00E14924" w:rsidP="007E2E18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а) устанавливает способ, указанный заявителем при подаче заявления и необходимых документов, на получение муниципальной услуги;</w:t>
      </w:r>
    </w:p>
    <w:p w:rsidR="00E14924" w:rsidRPr="007E2E18" w:rsidRDefault="00E14924" w:rsidP="007E2E18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б) осуществляет выдачу (направление) результата предоставления муниципальной услуги указанным способом;</w:t>
      </w:r>
    </w:p>
    <w:p w:rsidR="00E14924" w:rsidRPr="007E2E18" w:rsidRDefault="00E14924" w:rsidP="007E2E18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в) в случае указания заявителем способа – при личном обращении – и  неявки в течение 3 календарных дней с момента поступления результата предоставления муниципальной услуги в </w:t>
      </w:r>
      <w:r w:rsidR="00617F8F" w:rsidRPr="007E2E18">
        <w:rPr>
          <w:rFonts w:ascii="Times New Roman" w:eastAsia="Times New Roman" w:hAnsi="Times New Roman" w:cs="Times New Roman"/>
          <w:sz w:val="28"/>
          <w:szCs w:val="28"/>
        </w:rPr>
        <w:t xml:space="preserve">отдел по работе с обращениями граждан и работе с документами управления информационно-аналитической и организационной работы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или многофункциональный центр, заявитель уведомляется по телефону, указанному в заявлении, о направлении результата предоставления муниципальной услуги посредством почтового отправления на адрес заявителя, указанный в заявлении, в срок не позднее следующего рабочего дня.</w:t>
      </w:r>
    </w:p>
    <w:p w:rsidR="00E14924" w:rsidRPr="007E2E18" w:rsidRDefault="00E14924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Продолжительность и (или) максимальный срок выполнения административной процедуры не превышает 3 календарных дней</w:t>
      </w:r>
      <w:r w:rsidRPr="007E2E18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E14924" w:rsidRPr="007E2E18" w:rsidRDefault="00E14924" w:rsidP="007E2E18">
      <w:pPr>
        <w:pStyle w:val="a4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Результатом административной процедуры является выдача (направление) разрешения на вступление в брак лицам, достигшим возраста шестнадцати лет; либо уведомления заявителя об отказе в разрешении на вступление в брак лицам, достигшим возраста шестнадцати лет.</w:t>
      </w:r>
    </w:p>
    <w:p w:rsidR="00E14924" w:rsidRPr="007E2E18" w:rsidRDefault="00E14924" w:rsidP="007E2E18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Выдача результата предоставления муниципальной услуги осуществляется </w:t>
      </w:r>
      <w:r w:rsidRPr="007E2E18">
        <w:rPr>
          <w:rFonts w:ascii="Times New Roman" w:eastAsia="Times New Roman" w:hAnsi="Times New Roman" w:cs="Times New Roman"/>
          <w:i/>
          <w:sz w:val="28"/>
          <w:szCs w:val="28"/>
        </w:rPr>
        <w:t>способом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, указанным заявителем при подаче заявления и необходимых документов на получение муниципальной услуги, в том числе:</w:t>
      </w:r>
    </w:p>
    <w:p w:rsidR="00E14924" w:rsidRPr="007E2E18" w:rsidRDefault="00E14924" w:rsidP="007E2E18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при личном обращении в</w:t>
      </w:r>
      <w:r w:rsidR="00617F8F" w:rsidRPr="007E2E18">
        <w:rPr>
          <w:rFonts w:ascii="Times New Roman" w:eastAsia="Times New Roman" w:hAnsi="Times New Roman" w:cs="Times New Roman"/>
          <w:sz w:val="28"/>
          <w:szCs w:val="28"/>
        </w:rPr>
        <w:t xml:space="preserve"> отдел по работе с обращениями граждан и работе с документами управления информационно-аналитической и организационной работы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E14924" w:rsidRPr="007E2E18" w:rsidRDefault="00E14924" w:rsidP="007E2E18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при личном обращении в многофункциональный центр;</w:t>
      </w:r>
    </w:p>
    <w:p w:rsidR="00E14924" w:rsidRPr="007E2E18" w:rsidRDefault="00E14924" w:rsidP="007E2E18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 на адрес заявителя, указанный в заявлении;</w:t>
      </w:r>
    </w:p>
    <w:p w:rsidR="00E14924" w:rsidRPr="007E2E18" w:rsidRDefault="00E14924" w:rsidP="007E2E18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через личный кабинет на Едином портале государственных и муниципальных услуг или Портале государственных и муниципальных услуг Московской области.</w:t>
      </w:r>
    </w:p>
    <w:p w:rsidR="00E14924" w:rsidRPr="007E2E18" w:rsidRDefault="00E14924" w:rsidP="007E2E18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В случае указания заявителем на получение результата в многофункциональном центре, </w:t>
      </w:r>
      <w:r w:rsidR="00617F8F" w:rsidRPr="007E2E18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я городского поселения Воскресенск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направляет результат предоставления муниципальной услуги в многофункциональный центр в срок, установленный в соглашении, заключенным между</w:t>
      </w:r>
      <w:r w:rsidR="00617F8F" w:rsidRPr="007E2E18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ей городского поселения Воскресенск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и многофункциональным центром.</w:t>
      </w:r>
    </w:p>
    <w:p w:rsidR="00E14924" w:rsidRPr="007E2E18" w:rsidRDefault="00E14924" w:rsidP="007E2E18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Выдача документа, являющегося результатом предоставления муниципальной услуги, осуществляется многофункциональными центрами в соответствии с заключенными в установленном порядке соглашениями о взаимодействии, если исполнение данной процедуры предусмотрено заключенными соглашениями.</w:t>
      </w:r>
    </w:p>
    <w:p w:rsidR="00E14924" w:rsidRPr="007E2E18" w:rsidRDefault="00E14924" w:rsidP="007E2E18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При обращении заявителя за получением муниципальной услуги в электронной форме</w:t>
      </w:r>
      <w:r w:rsidR="00617F8F" w:rsidRPr="007E2E18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я городского поселения Воскресенск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5E3273" w:rsidRPr="007E2E18" w:rsidRDefault="005E3273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результата выполнения административной процедуры, в том числе в электронной форме в информационной системе </w:t>
      </w:r>
      <w:r w:rsidR="00617F8F" w:rsidRPr="007E2E18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</w:t>
      </w:r>
      <w:r w:rsidRPr="007E2E18">
        <w:rPr>
          <w:rFonts w:ascii="Times New Roman" w:hAnsi="Times New Roman" w:cs="Times New Roman"/>
          <w:sz w:val="28"/>
          <w:szCs w:val="28"/>
        </w:rPr>
        <w:t>я</w:t>
      </w:r>
      <w:r w:rsidR="00617F8F" w:rsidRPr="007E2E18">
        <w:rPr>
          <w:rFonts w:ascii="Times New Roman" w:hAnsi="Times New Roman" w:cs="Times New Roman"/>
          <w:sz w:val="28"/>
          <w:szCs w:val="28"/>
        </w:rPr>
        <w:t xml:space="preserve"> Воскресенск </w:t>
      </w:r>
      <w:proofErr w:type="spellStart"/>
      <w:r w:rsidRPr="007E2E18">
        <w:rPr>
          <w:rFonts w:ascii="Times New Roman" w:hAnsi="Times New Roman" w:cs="Times New Roman"/>
          <w:sz w:val="28"/>
          <w:szCs w:val="28"/>
        </w:rPr>
        <w:t>вляется</w:t>
      </w:r>
      <w:proofErr w:type="spellEnd"/>
      <w:r w:rsidRPr="007E2E18">
        <w:rPr>
          <w:rFonts w:ascii="Times New Roman" w:hAnsi="Times New Roman" w:cs="Times New Roman"/>
          <w:sz w:val="28"/>
          <w:szCs w:val="28"/>
        </w:rPr>
        <w:t xml:space="preserve"> запись в соответствующем бумажном и (или) электронном журнале о выдаче результата предоставления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муниципальной услуги.</w:t>
      </w:r>
    </w:p>
    <w:p w:rsidR="0086328E" w:rsidRPr="007E2E18" w:rsidRDefault="0086328E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C42D64" w:rsidRPr="007E2E18" w:rsidRDefault="0086328E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IV. Порядок и формы контроля за исполнением административного регламента предоставления </w:t>
      </w:r>
      <w:r w:rsidR="00507F51"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муниципальной </w:t>
      </w: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A4069C" w:rsidRPr="007E2E18" w:rsidRDefault="00A4069C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7E2E18" w:rsidRDefault="0086328E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>Порядок осуществления текущего контроля за соблюдением и исполнением</w:t>
      </w:r>
      <w:r w:rsidR="00507F51"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</w:t>
      </w:r>
      <w:r w:rsidR="00507F51" w:rsidRPr="007E2E18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AA42E5" w:rsidRPr="007E2E18" w:rsidRDefault="00AA42E5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Текущий контроль за соблюдением и исполнением положений регламента и </w:t>
      </w:r>
      <w:r w:rsidRPr="007E2E18">
        <w:rPr>
          <w:rFonts w:ascii="Times New Roman" w:eastAsia="Times New Roman" w:hAnsi="Times New Roman" w:cs="Times New Roman"/>
          <w:i/>
          <w:sz w:val="28"/>
          <w:szCs w:val="28"/>
        </w:rPr>
        <w:t>иных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нормативных правовых актов, устанавливающих требования к предоставлению муниципальной услуги, осуществляется должностными лицами, ответственными за организацию работы по предоставлению муниципальной услуги.</w:t>
      </w:r>
    </w:p>
    <w:p w:rsidR="00FF67D0" w:rsidRPr="007E2E18" w:rsidRDefault="0086328E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Текущий контроль осуществляется путем проведения ответственными должностными лицами структурных подразделений</w:t>
      </w:r>
      <w:r w:rsidR="00361F59" w:rsidRPr="007E2E18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городского поселения Воскресенск,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ответственных за организацию работы по предоставлению </w:t>
      </w:r>
      <w:r w:rsidR="00507F51" w:rsidRPr="007E2E18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услуги, проверок соблюдения и исполнения положений регламента и иных нормативных правовых актов, устанавливающих требования к предоставлению </w:t>
      </w:r>
      <w:r w:rsidR="00507F51" w:rsidRPr="007E2E18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86328E" w:rsidRPr="007E2E18" w:rsidRDefault="0086328E" w:rsidP="007E2E18">
      <w:pPr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7E2E18" w:rsidRDefault="0086328E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 и периодичность осуществления плановых и внеплановых проверок полноты и качества предоставления </w:t>
      </w:r>
      <w:r w:rsidR="00507F51" w:rsidRPr="007E2E18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7E2E18" w:rsidRDefault="0086328E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Контроль за полнотой и качеством предоставления </w:t>
      </w:r>
      <w:r w:rsidR="00507F51" w:rsidRPr="007E2E18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услуги осуществляется в формах:</w:t>
      </w:r>
    </w:p>
    <w:p w:rsidR="0086328E" w:rsidRPr="007E2E18" w:rsidRDefault="0086328E" w:rsidP="007E2E18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1) проведения </w:t>
      </w:r>
      <w:r w:rsidR="00CF4F25" w:rsidRPr="007E2E18">
        <w:rPr>
          <w:rFonts w:ascii="Times New Roman" w:eastAsia="Times New Roman" w:hAnsi="Times New Roman" w:cs="Times New Roman"/>
          <w:sz w:val="28"/>
          <w:szCs w:val="28"/>
        </w:rPr>
        <w:t xml:space="preserve">плановых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проверок;</w:t>
      </w:r>
    </w:p>
    <w:p w:rsidR="0086328E" w:rsidRPr="007E2E18" w:rsidRDefault="0086328E" w:rsidP="007E2E18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2) рассмотрения жалоб на действия (бездействие) должностных лиц </w:t>
      </w:r>
      <w:r w:rsidR="00361F59" w:rsidRPr="007E2E18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городского поселения Воскресенск,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о</w:t>
      </w:r>
      <w:r w:rsidR="00507F51" w:rsidRPr="007E2E18">
        <w:rPr>
          <w:rFonts w:ascii="Times New Roman" w:eastAsia="Times New Roman" w:hAnsi="Times New Roman" w:cs="Times New Roman"/>
          <w:sz w:val="28"/>
          <w:szCs w:val="28"/>
        </w:rPr>
        <w:t>тветственных за предоставление муниципальной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F67D0" w:rsidRPr="007E2E18" w:rsidRDefault="0086328E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В целях осуществления контроля за полнотой и качеством предоставления </w:t>
      </w:r>
      <w:r w:rsidR="00507F51" w:rsidRPr="007E2E18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услуги проводятся плановые и внеплановые проверки. Порядок и периодичность осуществления плановых проверок устанавливается планом работы</w:t>
      </w:r>
      <w:r w:rsidR="00361F59" w:rsidRPr="007E2E18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городского поселения Воскресенск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. При проверке могут рассматриваться все вопросы, связанные с предоставлением муни</w:t>
      </w:r>
      <w:r w:rsidR="00507F51" w:rsidRPr="007E2E18">
        <w:rPr>
          <w:rFonts w:ascii="Times New Roman" w:eastAsia="Times New Roman" w:hAnsi="Times New Roman" w:cs="Times New Roman"/>
          <w:sz w:val="28"/>
          <w:szCs w:val="28"/>
        </w:rPr>
        <w:t>ципальной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услуги (комплексные проверки), или отдельный вопрос, связанный с предоставлением </w:t>
      </w:r>
      <w:r w:rsidR="00507F51" w:rsidRPr="007E2E18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услуги (тематические проверки). Проверка также может проводиться по конкретной жалобе заявителя.</w:t>
      </w:r>
    </w:p>
    <w:p w:rsidR="00FF67D0" w:rsidRPr="007E2E18" w:rsidRDefault="0086328E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должностных лиц </w:t>
      </w:r>
      <w:r w:rsidR="00361F59" w:rsidRPr="007E2E18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 и отдела по работе с обращениями граждан и работе с документами управления информационно-аналитической и организационной работы,</w:t>
      </w:r>
      <w:r w:rsidR="00984AD0" w:rsidRPr="007E2E18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ответственного за предоставление </w:t>
      </w:r>
      <w:r w:rsidR="00507F51" w:rsidRPr="007E2E18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86328E" w:rsidRPr="007E2E18" w:rsidRDefault="0086328E" w:rsidP="007E2E18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7E2E18" w:rsidRDefault="0086328E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ость </w:t>
      </w:r>
      <w:r w:rsidR="00507F51" w:rsidRPr="007E2E18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 служащих </w:t>
      </w:r>
      <w:r w:rsidR="00507F51" w:rsidRPr="007E2E18">
        <w:rPr>
          <w:rFonts w:ascii="Times New Roman" w:eastAsia="Times New Roman" w:hAnsi="Times New Roman" w:cs="Times New Roman"/>
          <w:b/>
          <w:sz w:val="28"/>
          <w:szCs w:val="28"/>
        </w:rPr>
        <w:t>органов местного самоуправления</w:t>
      </w: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 и иных должностных лиц за решения и действия (бездействие), принимаемые (осуществляемые) в ходе предоставления </w:t>
      </w:r>
      <w:r w:rsidR="00507F51" w:rsidRPr="007E2E18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7E2E18" w:rsidRDefault="00E21D97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="0086328E" w:rsidRPr="007E2E18">
        <w:rPr>
          <w:rFonts w:ascii="Times New Roman" w:eastAsia="Times New Roman" w:hAnsi="Times New Roman" w:cs="Times New Roman"/>
          <w:sz w:val="28"/>
          <w:szCs w:val="28"/>
        </w:rPr>
        <w:t xml:space="preserve">результатам проведенных проверок, в случае выявления нарушений соблюдения положений регламента, виновные должностные лица </w:t>
      </w:r>
      <w:r w:rsidR="00361F59" w:rsidRPr="007E2E18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городского поселения Воскресенск </w:t>
      </w:r>
      <w:r w:rsidR="0086328E" w:rsidRPr="007E2E18">
        <w:rPr>
          <w:rFonts w:ascii="Times New Roman" w:eastAsia="Times New Roman" w:hAnsi="Times New Roman" w:cs="Times New Roman"/>
          <w:sz w:val="28"/>
          <w:szCs w:val="28"/>
        </w:rPr>
        <w:t xml:space="preserve">несут персональную ответственность за решения и действия (бездействие), принимаемые в ходе предоставления </w:t>
      </w:r>
      <w:r w:rsidR="00507F51" w:rsidRPr="007E2E18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7E2E18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F67D0" w:rsidRPr="007E2E18" w:rsidRDefault="0086328E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Персональная ответственность должностных лиц </w:t>
      </w:r>
      <w:r w:rsidR="00361F59" w:rsidRPr="007E2E18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городского поселения Воскресенск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:rsidR="0086328E" w:rsidRPr="007E2E18" w:rsidRDefault="0086328E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7E2E18" w:rsidRDefault="0086328E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Положения, характеризующие требования к порядку и формам контроля за предоставлением </w:t>
      </w:r>
      <w:r w:rsidR="00507F51" w:rsidRPr="007E2E18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о стороны граждан, их объединений и организаций.</w:t>
      </w:r>
    </w:p>
    <w:p w:rsidR="00E14924" w:rsidRPr="007E2E18" w:rsidRDefault="00E14924" w:rsidP="007E2E18">
      <w:pPr>
        <w:pStyle w:val="a4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 w:rsidR="00361F59" w:rsidRPr="007E2E18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городского поселения </w:t>
      </w:r>
      <w:proofErr w:type="spellStart"/>
      <w:r w:rsidR="00361F59" w:rsidRPr="007E2E18">
        <w:rPr>
          <w:rFonts w:ascii="Times New Roman" w:eastAsia="Times New Roman" w:hAnsi="Times New Roman" w:cs="Times New Roman"/>
          <w:sz w:val="28"/>
          <w:szCs w:val="28"/>
        </w:rPr>
        <w:t>Воскресенск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получения</w:t>
      </w:r>
      <w:proofErr w:type="spellEnd"/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86328E" w:rsidRPr="007E2E18" w:rsidRDefault="0086328E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86328E" w:rsidRPr="007E2E18" w:rsidRDefault="0086328E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V. Досудебный (внесудебный) порядок обжалования решений и </w:t>
      </w:r>
      <w:r w:rsidR="0044410F"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(или) </w:t>
      </w: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действий (бездействия) </w:t>
      </w:r>
      <w:r w:rsidR="00CF2493"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органа </w:t>
      </w: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местного самоуправления, предоставляющего </w:t>
      </w:r>
      <w:r w:rsidR="00CE1497" w:rsidRPr="007E2E18">
        <w:rPr>
          <w:rFonts w:ascii="Times New Roman" w:eastAsia="Times New Roman" w:hAnsi="Times New Roman" w:cs="Times New Roman"/>
          <w:b/>
          <w:sz w:val="28"/>
          <w:szCs w:val="28"/>
        </w:rPr>
        <w:t>муниципальную</w:t>
      </w:r>
      <w:r w:rsidR="00D0252C"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у, а также </w:t>
      </w:r>
      <w:r w:rsidR="00CF2493"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его </w:t>
      </w: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>должностных лиц</w:t>
      </w:r>
      <w:r w:rsidR="00C44FBB" w:rsidRPr="007E2E18">
        <w:rPr>
          <w:rFonts w:ascii="Times New Roman" w:eastAsia="Times New Roman" w:hAnsi="Times New Roman" w:cs="Times New Roman"/>
          <w:b/>
          <w:sz w:val="28"/>
          <w:szCs w:val="28"/>
        </w:rPr>
        <w:t>, муниципальных служащих</w:t>
      </w:r>
    </w:p>
    <w:p w:rsidR="00220D5F" w:rsidRPr="007E2E18" w:rsidRDefault="00220D5F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220D5F" w:rsidRPr="007E2E18" w:rsidRDefault="00220D5F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>Право заявителя подать жалобу на решение и (или) действи</w:t>
      </w:r>
      <w:r w:rsidR="00C44FBB"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я </w:t>
      </w: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(бездействие) органа, предоставляющего муниципальную услугу, а также </w:t>
      </w:r>
      <w:r w:rsidR="00C44FBB" w:rsidRPr="007E2E18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его</w:t>
      </w: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 должностных лиц, муниципальных служащих</w:t>
      </w:r>
      <w:r w:rsidR="00C44FBB"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>при предоставлении муниципальной услуги</w:t>
      </w:r>
    </w:p>
    <w:p w:rsidR="0086328E" w:rsidRPr="007E2E18" w:rsidRDefault="0086328E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Заявители</w:t>
      </w:r>
      <w:r w:rsidR="002716DA" w:rsidRPr="007E2E1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имеют право на обжалование действий или бездействия </w:t>
      </w:r>
      <w:r w:rsidR="00361F59" w:rsidRPr="007E2E18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городского поселения Воскресенск,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должностных лиц</w:t>
      </w:r>
      <w:r w:rsidR="00361F59" w:rsidRPr="007E2E18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городского поселения Воскресенск,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F2493" w:rsidRPr="007E2E18">
        <w:rPr>
          <w:rFonts w:ascii="Times New Roman" w:eastAsia="Times New Roman" w:hAnsi="Times New Roman" w:cs="Times New Roman"/>
          <w:sz w:val="28"/>
          <w:szCs w:val="28"/>
        </w:rPr>
        <w:t>муниципальных служащих</w:t>
      </w:r>
      <w:r w:rsidR="00C44FBB" w:rsidRPr="007E2E1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а также принимаемых им</w:t>
      </w:r>
      <w:r w:rsidR="00C44FBB" w:rsidRPr="007E2E18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решений при предоставлении </w:t>
      </w:r>
      <w:r w:rsidR="00CE1497" w:rsidRPr="007E2E18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услуги в досудебном (внесудебном) порядке.</w:t>
      </w:r>
    </w:p>
    <w:p w:rsidR="00953D72" w:rsidRPr="007E2E18" w:rsidRDefault="00953D72" w:rsidP="007E2E18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7E2E18" w:rsidRDefault="00953D72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>Предмет жалобы</w:t>
      </w:r>
    </w:p>
    <w:p w:rsidR="0086328E" w:rsidRPr="007E2E18" w:rsidRDefault="0086328E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Заявитель может обратиться с жалобой в том числе в следующих случаях:</w:t>
      </w:r>
    </w:p>
    <w:p w:rsidR="0086328E" w:rsidRPr="007E2E18" w:rsidRDefault="0086328E" w:rsidP="007E2E18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1) нарушение срока регистрации запроса заявителя о предоставлении </w:t>
      </w:r>
      <w:r w:rsidR="00CE1497" w:rsidRPr="007E2E18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7E2E18" w:rsidRDefault="0086328E" w:rsidP="007E2E18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2) нарушение срока предоставления </w:t>
      </w:r>
      <w:r w:rsidR="00CE1497" w:rsidRPr="007E2E18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86328E" w:rsidRPr="007E2E18" w:rsidRDefault="0086328E" w:rsidP="007E2E18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7E2E18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7E2E18" w:rsidRDefault="0086328E" w:rsidP="007E2E18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7E2E18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услуги, у заявителя;</w:t>
      </w:r>
    </w:p>
    <w:p w:rsidR="0086328E" w:rsidRPr="007E2E18" w:rsidRDefault="0086328E" w:rsidP="007E2E18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5) отказ в предоставлении </w:t>
      </w:r>
      <w:r w:rsidR="00CE1497" w:rsidRPr="007E2E18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6328E" w:rsidRPr="007E2E18" w:rsidRDefault="0086328E" w:rsidP="007E2E18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6) затребование с заявителя при предоставлении</w:t>
      </w:r>
      <w:r w:rsidR="00CE1497" w:rsidRPr="007E2E18">
        <w:rPr>
          <w:rFonts w:ascii="Times New Roman" w:eastAsia="Times New Roman" w:hAnsi="Times New Roman" w:cs="Times New Roman"/>
          <w:sz w:val="28"/>
          <w:szCs w:val="28"/>
        </w:rPr>
        <w:t xml:space="preserve">  муниципальной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6328E" w:rsidRPr="007E2E18" w:rsidRDefault="0086328E" w:rsidP="007E2E18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7) отказ органа, предоставляющего </w:t>
      </w:r>
      <w:r w:rsidR="00CE1497" w:rsidRPr="007E2E18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7E2E18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услугу, в исправлении допущенных опечаток и ошибок в выданных в результате предоставления </w:t>
      </w:r>
      <w:r w:rsidR="00CE1497" w:rsidRPr="007E2E18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 либо нарушение установленного срока таких исправлений.</w:t>
      </w:r>
    </w:p>
    <w:p w:rsidR="00953D72" w:rsidRPr="007E2E18" w:rsidRDefault="00953D72" w:rsidP="007E2E18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953D72" w:rsidRPr="007E2E18" w:rsidRDefault="00953D72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884F6B" w:rsidRPr="007E2E18" w:rsidRDefault="00884F6B" w:rsidP="007E2E18">
      <w:pPr>
        <w:pStyle w:val="a"/>
        <w:numPr>
          <w:ilvl w:val="0"/>
          <w:numId w:val="1"/>
        </w:numPr>
        <w:tabs>
          <w:tab w:val="clear" w:pos="1276"/>
        </w:tabs>
        <w:spacing w:before="60" w:after="60" w:line="276" w:lineRule="auto"/>
        <w:ind w:left="0" w:firstLine="709"/>
      </w:pPr>
      <w:r w:rsidRPr="007E2E18">
        <w:t xml:space="preserve">Жалоба на действия (бездействие) </w:t>
      </w:r>
      <w:r w:rsidR="00361F59" w:rsidRPr="007E2E18">
        <w:t>администрации городского поселения Воскресенск</w:t>
      </w:r>
      <w:r w:rsidR="00361F59" w:rsidRPr="007E2E18">
        <w:rPr>
          <w:i/>
        </w:rPr>
        <w:t xml:space="preserve"> </w:t>
      </w:r>
      <w:r w:rsidR="00984AD0" w:rsidRPr="007E2E18">
        <w:rPr>
          <w:i/>
        </w:rPr>
        <w:t>*</w:t>
      </w:r>
      <w:r w:rsidRPr="007E2E18">
        <w:t>, его муниципальных служащих, должностных лиц, а также на принимаемые ими решения при предоставлении муниципально</w:t>
      </w:r>
      <w:r w:rsidR="00361F59" w:rsidRPr="007E2E18">
        <w:t>й услуги может быть направлена главе городского поселения Воскресенск.</w:t>
      </w:r>
    </w:p>
    <w:p w:rsidR="00953D72" w:rsidRPr="007E2E18" w:rsidRDefault="00953D72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>Порядок подачи и рассмотрения жалобы</w:t>
      </w:r>
    </w:p>
    <w:p w:rsidR="0086328E" w:rsidRPr="007E2E18" w:rsidRDefault="0086328E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Жалоба подается в орган, предоставляющий муници</w:t>
      </w:r>
      <w:r w:rsidR="00CE1497" w:rsidRPr="007E2E18">
        <w:rPr>
          <w:rFonts w:ascii="Times New Roman" w:eastAsia="Times New Roman" w:hAnsi="Times New Roman" w:cs="Times New Roman"/>
          <w:sz w:val="28"/>
          <w:szCs w:val="28"/>
        </w:rPr>
        <w:t>пальную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услугу. Жалобы на решения, принятые </w:t>
      </w:r>
      <w:r w:rsidR="00361F59" w:rsidRPr="007E2E18">
        <w:rPr>
          <w:rFonts w:ascii="Times New Roman" w:eastAsia="Times New Roman" w:hAnsi="Times New Roman" w:cs="Times New Roman"/>
          <w:sz w:val="28"/>
          <w:szCs w:val="28"/>
        </w:rPr>
        <w:t>главой городского поселения Воскресенск</w:t>
      </w:r>
      <w:r w:rsidR="00361F59" w:rsidRPr="007E2E18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D058D5" w:rsidRPr="007E2E18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подаются в выше</w:t>
      </w:r>
      <w:r w:rsidR="0044410F" w:rsidRPr="007E2E18">
        <w:rPr>
          <w:rFonts w:ascii="Times New Roman" w:eastAsia="Times New Roman" w:hAnsi="Times New Roman" w:cs="Times New Roman"/>
          <w:sz w:val="28"/>
          <w:szCs w:val="28"/>
        </w:rPr>
        <w:t xml:space="preserve">стоящий орган (при его наличии),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либо</w:t>
      </w:r>
      <w:r w:rsidR="0044410F" w:rsidRPr="007E2E18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в случае его отсутствия</w:t>
      </w:r>
      <w:r w:rsidR="0044410F" w:rsidRPr="007E2E18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рассматриваются непосредственно </w:t>
      </w:r>
      <w:r w:rsidR="00361F59" w:rsidRPr="007E2E18">
        <w:rPr>
          <w:rFonts w:ascii="Times New Roman" w:eastAsia="Times New Roman" w:hAnsi="Times New Roman" w:cs="Times New Roman"/>
          <w:sz w:val="28"/>
          <w:szCs w:val="28"/>
        </w:rPr>
        <w:t>главой городского поселения Воскресенск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, предоставляющего </w:t>
      </w:r>
      <w:r w:rsidR="00CE1497" w:rsidRPr="007E2E18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услугу.</w:t>
      </w:r>
    </w:p>
    <w:p w:rsidR="0086328E" w:rsidRPr="007E2E18" w:rsidRDefault="0086328E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Жалоба может быть направлена </w:t>
      </w:r>
      <w:r w:rsidR="0044410F" w:rsidRPr="007E2E18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361F59" w:rsidRPr="007E2E18">
        <w:rPr>
          <w:rFonts w:ascii="Times New Roman" w:eastAsia="Times New Roman" w:hAnsi="Times New Roman" w:cs="Times New Roman"/>
          <w:sz w:val="28"/>
          <w:szCs w:val="28"/>
        </w:rPr>
        <w:t>администрацию городского поселения Воскресенск</w:t>
      </w:r>
      <w:r w:rsidR="00361F59" w:rsidRPr="007E2E18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по почте, через </w:t>
      </w:r>
      <w:r w:rsidR="00630C3D" w:rsidRPr="007E2E18">
        <w:rPr>
          <w:rFonts w:ascii="Times New Roman" w:eastAsia="Times New Roman" w:hAnsi="Times New Roman" w:cs="Times New Roman"/>
          <w:sz w:val="28"/>
          <w:szCs w:val="28"/>
        </w:rPr>
        <w:t>многофункциональный центр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7E2E18">
        <w:rPr>
          <w:rFonts w:ascii="Times New Roman" w:eastAsia="Times New Roman" w:hAnsi="Times New Roman" w:cs="Times New Roman"/>
          <w:sz w:val="28"/>
          <w:szCs w:val="28"/>
        </w:rPr>
        <w:t xml:space="preserve">по электронной почте, через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официальн</w:t>
      </w:r>
      <w:r w:rsidR="0044410F" w:rsidRPr="007E2E18">
        <w:rPr>
          <w:rFonts w:ascii="Times New Roman" w:eastAsia="Times New Roman" w:hAnsi="Times New Roman" w:cs="Times New Roman"/>
          <w:sz w:val="28"/>
          <w:szCs w:val="28"/>
        </w:rPr>
        <w:t>ый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сайт органа, предоставляющего </w:t>
      </w:r>
      <w:r w:rsidR="00CE1497" w:rsidRPr="007E2E18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услугу, </w:t>
      </w:r>
      <w:r w:rsidR="0044410F" w:rsidRPr="007E2E18">
        <w:rPr>
          <w:rFonts w:ascii="Times New Roman" w:eastAsia="Times New Roman" w:hAnsi="Times New Roman" w:cs="Times New Roman"/>
          <w:sz w:val="28"/>
          <w:szCs w:val="28"/>
        </w:rPr>
        <w:t xml:space="preserve">посредством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Един</w:t>
      </w:r>
      <w:r w:rsidR="0044410F" w:rsidRPr="007E2E18">
        <w:rPr>
          <w:rFonts w:ascii="Times New Roman" w:eastAsia="Times New Roman" w:hAnsi="Times New Roman" w:cs="Times New Roman"/>
          <w:sz w:val="28"/>
          <w:szCs w:val="28"/>
        </w:rPr>
        <w:t>ого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портал</w:t>
      </w:r>
      <w:r w:rsidR="0044410F" w:rsidRPr="007E2E18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</w:t>
      </w:r>
      <w:r w:rsidR="0044410F" w:rsidRPr="007E2E18">
        <w:rPr>
          <w:rFonts w:ascii="Times New Roman" w:eastAsia="Times New Roman" w:hAnsi="Times New Roman" w:cs="Times New Roman"/>
          <w:sz w:val="28"/>
          <w:szCs w:val="28"/>
        </w:rPr>
        <w:t>и муниципальных услуг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7E2E18">
        <w:rPr>
          <w:rFonts w:ascii="Times New Roman" w:eastAsia="Times New Roman" w:hAnsi="Times New Roman" w:cs="Times New Roman"/>
          <w:sz w:val="28"/>
          <w:szCs w:val="28"/>
        </w:rPr>
        <w:t xml:space="preserve">Портала государственных и муниципальных услуг Московской области,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а также может быть принята при личном приеме заявителя.</w:t>
      </w:r>
    </w:p>
    <w:p w:rsidR="0086328E" w:rsidRPr="007E2E18" w:rsidRDefault="0086328E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Жалоба должна содержать:</w:t>
      </w:r>
    </w:p>
    <w:p w:rsidR="0086328E" w:rsidRPr="007E2E18" w:rsidRDefault="0086328E" w:rsidP="007E2E18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а) наименование органа, п</w:t>
      </w:r>
      <w:r w:rsidR="00CE1497" w:rsidRPr="007E2E18">
        <w:rPr>
          <w:rFonts w:ascii="Times New Roman" w:eastAsia="Times New Roman" w:hAnsi="Times New Roman" w:cs="Times New Roman"/>
          <w:sz w:val="28"/>
          <w:szCs w:val="28"/>
        </w:rPr>
        <w:t>редоставляющего муниципальную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7E2E18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7E2E18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го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служащего, решения и действия (бездействие) которых обжалуются;</w:t>
      </w:r>
    </w:p>
    <w:p w:rsidR="0086328E" w:rsidRPr="007E2E18" w:rsidRDefault="0086328E" w:rsidP="007E2E18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86328E" w:rsidRPr="007E2E18" w:rsidRDefault="0086328E" w:rsidP="007E2E18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в) сведения об обжалуемых решениях и действиях (бездействии) органа, предоставляющего </w:t>
      </w:r>
      <w:r w:rsidR="00CE1497" w:rsidRPr="007E2E18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7E2E18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услугу, либо государственного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муни</w:t>
      </w:r>
      <w:r w:rsidR="00CE1497" w:rsidRPr="007E2E18">
        <w:rPr>
          <w:rFonts w:ascii="Times New Roman" w:eastAsia="Times New Roman" w:hAnsi="Times New Roman" w:cs="Times New Roman"/>
          <w:sz w:val="28"/>
          <w:szCs w:val="28"/>
        </w:rPr>
        <w:t>ципального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служащего;</w:t>
      </w:r>
    </w:p>
    <w:p w:rsidR="0086328E" w:rsidRPr="007E2E18" w:rsidRDefault="0086328E" w:rsidP="007E2E18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г) доводы, на основании которых заявитель не согласен с решением и действием (бездействием) органа, предоставляющего </w:t>
      </w:r>
      <w:r w:rsidR="00CE1497" w:rsidRPr="007E2E18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7E2E18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7E2E18">
        <w:rPr>
          <w:rFonts w:ascii="Times New Roman" w:eastAsia="Times New Roman" w:hAnsi="Times New Roman" w:cs="Times New Roman"/>
          <w:sz w:val="28"/>
          <w:szCs w:val="28"/>
        </w:rPr>
        <w:t>муниципального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служащего. Заявителем могут быть представлены документы (при наличии), подтверждающие доводы заявителя, либо их копии.</w:t>
      </w:r>
    </w:p>
    <w:p w:rsidR="0086328E" w:rsidRPr="007E2E18" w:rsidRDefault="0086328E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lastRenderedPageBreak/>
        <w:t>В случае необходимости в подтверждение своих доводов заявитель прилагает к письменному обращению (жалобе) документы и материалы либо их копии.</w:t>
      </w:r>
    </w:p>
    <w:p w:rsidR="00953D72" w:rsidRPr="007E2E18" w:rsidRDefault="00953D72" w:rsidP="007E2E18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7E2E18" w:rsidRDefault="00953D72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7E2E18">
        <w:rPr>
          <w:rFonts w:ascii="Times New Roman" w:hAnsi="Times New Roman" w:cs="Times New Roman"/>
          <w:b/>
          <w:sz w:val="28"/>
          <w:szCs w:val="28"/>
        </w:rPr>
        <w:t xml:space="preserve">Сроки </w:t>
      </w: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>рассмотрения</w:t>
      </w:r>
      <w:r w:rsidRPr="007E2E18">
        <w:rPr>
          <w:rFonts w:ascii="Times New Roman" w:hAnsi="Times New Roman" w:cs="Times New Roman"/>
          <w:b/>
          <w:sz w:val="28"/>
          <w:szCs w:val="28"/>
        </w:rPr>
        <w:t xml:space="preserve"> жалобы</w:t>
      </w:r>
    </w:p>
    <w:p w:rsidR="00630C3D" w:rsidRPr="007E2E18" w:rsidRDefault="00630C3D" w:rsidP="007E2E18">
      <w:pPr>
        <w:pStyle w:val="a4"/>
        <w:numPr>
          <w:ilvl w:val="0"/>
          <w:numId w:val="1"/>
        </w:numPr>
        <w:tabs>
          <w:tab w:val="clear" w:pos="2140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Жалоба, поступившая в </w:t>
      </w:r>
      <w:r w:rsidR="00361F59" w:rsidRPr="007E2E18">
        <w:rPr>
          <w:rFonts w:ascii="Times New Roman" w:eastAsia="Times New Roman" w:hAnsi="Times New Roman" w:cs="Times New Roman"/>
          <w:sz w:val="28"/>
          <w:szCs w:val="28"/>
        </w:rPr>
        <w:t>администрацию городского поселения Воскресенск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, подлежит регистрации не позднее следующего рабочего дня со дня ее поступления.</w:t>
      </w:r>
    </w:p>
    <w:p w:rsidR="0086328E" w:rsidRPr="007E2E18" w:rsidRDefault="0086328E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Жалоба, поступившая в</w:t>
      </w:r>
      <w:r w:rsidR="00361F59" w:rsidRPr="007E2E18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ю городского поселения Воскресенск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</w:t>
      </w:r>
      <w:r w:rsidR="00CE1497" w:rsidRPr="007E2E18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7E2E18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 течение пяти рабочих дней со дня ее регистрации.</w:t>
      </w:r>
    </w:p>
    <w:p w:rsidR="00CE655E" w:rsidRPr="007E2E18" w:rsidRDefault="00CE655E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 w:rsidR="00361F59" w:rsidRPr="007E2E18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ей городского поселения Воскресенск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в срок не более 5 рабочих дней.</w:t>
      </w:r>
    </w:p>
    <w:p w:rsidR="00953D72" w:rsidRPr="007E2E18" w:rsidRDefault="00953D72" w:rsidP="007E2E18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630C3D" w:rsidRPr="007E2E18" w:rsidRDefault="00630C3D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7E2E18">
        <w:rPr>
          <w:rFonts w:ascii="Times New Roman" w:hAnsi="Times New Roman" w:cs="Times New Roman"/>
          <w:b/>
          <w:sz w:val="28"/>
          <w:szCs w:val="28"/>
        </w:rPr>
        <w:t>Исчерпывающий перечень оснований для отказа в рассмотрении жалобы (претензии) либо приостановления ее рассмотрения</w:t>
      </w:r>
    </w:p>
    <w:p w:rsidR="00630C3D" w:rsidRPr="007E2E18" w:rsidRDefault="00630C3D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</w:p>
    <w:p w:rsidR="00953D72" w:rsidRPr="007E2E18" w:rsidRDefault="00953D72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отказывает в удовлетворении жалобы в следующих случаях:</w:t>
      </w:r>
    </w:p>
    <w:p w:rsidR="00953D72" w:rsidRPr="007E2E18" w:rsidRDefault="00953D72" w:rsidP="007E2E18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953D72" w:rsidRPr="007E2E18" w:rsidRDefault="00953D72" w:rsidP="007E2E18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953D72" w:rsidRPr="007E2E18" w:rsidRDefault="00953D72" w:rsidP="007E2E18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953D72" w:rsidRPr="007E2E18" w:rsidRDefault="00953D72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вправе оставить жалобу без ответа в следующих случаях:</w:t>
      </w:r>
    </w:p>
    <w:p w:rsidR="00953D72" w:rsidRPr="007E2E18" w:rsidRDefault="00953D72" w:rsidP="007E2E18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lastRenderedPageBreak/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953D72" w:rsidRPr="007E2E18" w:rsidRDefault="00953D72" w:rsidP="007E2E18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953D72" w:rsidRPr="007E2E18" w:rsidRDefault="00953D72" w:rsidP="007E2E18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953D72" w:rsidRPr="007E2E18" w:rsidRDefault="00953D72" w:rsidP="007E2E18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953D72" w:rsidRPr="007E2E18" w:rsidRDefault="00953D72" w:rsidP="007E2E18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</w:t>
      </w:r>
      <w:r w:rsidR="00361F59" w:rsidRPr="007E2E18">
        <w:rPr>
          <w:rFonts w:ascii="Times New Roman" w:eastAsia="Times New Roman" w:hAnsi="Times New Roman" w:cs="Times New Roman"/>
          <w:sz w:val="28"/>
          <w:szCs w:val="28"/>
        </w:rPr>
        <w:t>глава городского поселения Воскресенск</w:t>
      </w:r>
      <w:r w:rsidR="00780FA5" w:rsidRPr="007E2E18">
        <w:rPr>
          <w:rFonts w:ascii="Times New Roman" w:eastAsia="Times New Roman" w:hAnsi="Times New Roman" w:cs="Times New Roman"/>
          <w:sz w:val="28"/>
          <w:szCs w:val="28"/>
        </w:rPr>
        <w:t>, отдел по работе с обращениями граждан и работе с документами управления информационно-аналитической и организационной работы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,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</w:t>
      </w:r>
      <w:r w:rsidR="00780FA5" w:rsidRPr="007E2E18">
        <w:rPr>
          <w:rFonts w:ascii="Times New Roman" w:eastAsia="Times New Roman" w:hAnsi="Times New Roman" w:cs="Times New Roman"/>
          <w:sz w:val="28"/>
          <w:szCs w:val="28"/>
        </w:rPr>
        <w:t>отдел по работе с обращениями граждан и работе с документами управления информационно-аналитической и организационной работы</w:t>
      </w:r>
      <w:r w:rsidR="00780FA5" w:rsidRPr="007E2E18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или одному и тому же должностному лицу. О данном решении уведомляется заявитель, направивший обращение;</w:t>
      </w:r>
    </w:p>
    <w:p w:rsidR="00953D72" w:rsidRPr="007E2E18" w:rsidRDefault="00953D72" w:rsidP="007E2E18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953D72" w:rsidRPr="007E2E18" w:rsidRDefault="00953D72" w:rsidP="007E2E18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7E2E18" w:rsidRDefault="00953D72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7E2E18">
        <w:rPr>
          <w:rFonts w:ascii="Times New Roman" w:hAnsi="Times New Roman" w:cs="Times New Roman"/>
          <w:b/>
          <w:sz w:val="28"/>
          <w:szCs w:val="28"/>
        </w:rPr>
        <w:t>Результат рассмотрения жалобы</w:t>
      </w:r>
    </w:p>
    <w:p w:rsidR="0086328E" w:rsidRPr="007E2E18" w:rsidRDefault="0086328E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По результатам рассмотрения обращения жалобы </w:t>
      </w:r>
      <w:r w:rsidR="00780FA5" w:rsidRPr="007E2E18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я городского поселения Воскресенск 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принимает одно из следующих решений:</w:t>
      </w:r>
    </w:p>
    <w:p w:rsidR="0086328E" w:rsidRPr="007E2E18" w:rsidRDefault="0086328E" w:rsidP="007E2E18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1) удовлетворяет жалобу, в том числе в форме отмены принятого решения, исправления допущенных органом, предоставляющим </w:t>
      </w:r>
      <w:r w:rsidR="00CE1497" w:rsidRPr="007E2E18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услугу, опечаток и ошибок в выданных в результате предоставления </w:t>
      </w:r>
      <w:r w:rsidR="00CE1497" w:rsidRPr="007E2E18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</w:p>
    <w:p w:rsidR="0086328E" w:rsidRPr="007E2E18" w:rsidRDefault="0086328E" w:rsidP="007E2E18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2) отказывает в удовлетворении жалобы.</w:t>
      </w:r>
    </w:p>
    <w:p w:rsidR="00953D72" w:rsidRPr="007E2E18" w:rsidRDefault="00953D72" w:rsidP="007E2E18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7E2E18" w:rsidRDefault="00953D72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7E2E18">
        <w:rPr>
          <w:rFonts w:ascii="Times New Roman" w:hAnsi="Times New Roman" w:cs="Times New Roman"/>
          <w:b/>
          <w:sz w:val="28"/>
          <w:szCs w:val="28"/>
        </w:rPr>
        <w:t>Порядок информирования заявителя о результатах рассмотрения жалобы</w:t>
      </w:r>
    </w:p>
    <w:p w:rsidR="0086328E" w:rsidRPr="007E2E18" w:rsidRDefault="0086328E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Не позднее дня, следующего за днем принятия </w:t>
      </w:r>
      <w:r w:rsidR="00B23D6E" w:rsidRPr="007E2E18">
        <w:rPr>
          <w:rFonts w:ascii="Times New Roman" w:eastAsia="Times New Roman" w:hAnsi="Times New Roman" w:cs="Times New Roman"/>
          <w:sz w:val="28"/>
          <w:szCs w:val="28"/>
        </w:rPr>
        <w:t xml:space="preserve">решения,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заявителю в письменной </w:t>
      </w:r>
      <w:r w:rsidR="0044410F" w:rsidRPr="007E2E18">
        <w:rPr>
          <w:rFonts w:ascii="Times New Roman" w:eastAsia="Times New Roman" w:hAnsi="Times New Roman" w:cs="Times New Roman"/>
          <w:sz w:val="28"/>
          <w:szCs w:val="28"/>
        </w:rPr>
        <w:t>или электронной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 форме направляется мотивированный ответ о р</w:t>
      </w:r>
      <w:r w:rsidR="0044410F" w:rsidRPr="007E2E18">
        <w:rPr>
          <w:rFonts w:ascii="Times New Roman" w:eastAsia="Times New Roman" w:hAnsi="Times New Roman" w:cs="Times New Roman"/>
          <w:sz w:val="28"/>
          <w:szCs w:val="28"/>
        </w:rPr>
        <w:t>езультатах рассмотрения жалобы.</w:t>
      </w:r>
    </w:p>
    <w:p w:rsidR="00D0252C" w:rsidRPr="007E2E18" w:rsidRDefault="00D0252C" w:rsidP="007E2E18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:rsidR="00D0252C" w:rsidRPr="007E2E18" w:rsidRDefault="00D0252C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7E2E18">
        <w:rPr>
          <w:rFonts w:ascii="Times New Roman" w:hAnsi="Times New Roman" w:cs="Times New Roman"/>
          <w:b/>
          <w:sz w:val="28"/>
          <w:szCs w:val="28"/>
        </w:rPr>
        <w:t>Право заявителя на получение информации и документов, необходимых для обоснования и рассмотрения жалобы</w:t>
      </w:r>
    </w:p>
    <w:p w:rsidR="0086328E" w:rsidRPr="007E2E18" w:rsidRDefault="0086328E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D0252C" w:rsidRPr="007E2E18" w:rsidRDefault="00630C3D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Информация и документы, необходимые для обоснования и рассмотрения жалобы размещаются в</w:t>
      </w:r>
      <w:r w:rsidR="00780FA5" w:rsidRPr="007E2E18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городского поселения Воскресенск</w:t>
      </w:r>
      <w:r w:rsidRPr="007E2E18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и многофункциональных центрах, на официальном сайте</w:t>
      </w:r>
      <w:r w:rsidR="00780FA5" w:rsidRPr="007E2E18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городского поселения Воскресенск</w:t>
      </w:r>
      <w:r w:rsidRPr="007E2E18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7E2E18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ах</w:t>
      </w:r>
      <w:r w:rsidR="0086328E" w:rsidRPr="007E2E1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838F2" w:rsidRPr="007E2E18">
        <w:rPr>
          <w:rFonts w:ascii="Times New Roman" w:eastAsia="Times New Roman" w:hAnsi="Times New Roman" w:cs="Times New Roman"/>
          <w:sz w:val="28"/>
          <w:szCs w:val="28"/>
        </w:rPr>
        <w:t>на</w:t>
      </w:r>
      <w:r w:rsidR="0086328E" w:rsidRPr="007E2E18">
        <w:rPr>
          <w:rFonts w:ascii="Times New Roman" w:eastAsia="Times New Roman" w:hAnsi="Times New Roman" w:cs="Times New Roman"/>
          <w:sz w:val="28"/>
          <w:szCs w:val="28"/>
        </w:rPr>
        <w:t xml:space="preserve"> Един</w:t>
      </w:r>
      <w:r w:rsidR="000838F2" w:rsidRPr="007E2E18">
        <w:rPr>
          <w:rFonts w:ascii="Times New Roman" w:eastAsia="Times New Roman" w:hAnsi="Times New Roman" w:cs="Times New Roman"/>
          <w:sz w:val="28"/>
          <w:szCs w:val="28"/>
        </w:rPr>
        <w:t>ом</w:t>
      </w:r>
      <w:r w:rsidR="0086328E" w:rsidRPr="007E2E18">
        <w:rPr>
          <w:rFonts w:ascii="Times New Roman" w:eastAsia="Times New Roman" w:hAnsi="Times New Roman" w:cs="Times New Roman"/>
          <w:sz w:val="28"/>
          <w:szCs w:val="28"/>
        </w:rPr>
        <w:t xml:space="preserve"> портал</w:t>
      </w:r>
      <w:r w:rsidR="000838F2" w:rsidRPr="007E2E18">
        <w:rPr>
          <w:rFonts w:ascii="Times New Roman" w:eastAsia="Times New Roman" w:hAnsi="Times New Roman" w:cs="Times New Roman"/>
          <w:sz w:val="28"/>
          <w:szCs w:val="28"/>
        </w:rPr>
        <w:t>е</w:t>
      </w:r>
      <w:r w:rsidR="0086328E" w:rsidRPr="007E2E18">
        <w:rPr>
          <w:rFonts w:ascii="Times New Roman" w:eastAsia="Times New Roman" w:hAnsi="Times New Roman" w:cs="Times New Roman"/>
          <w:sz w:val="28"/>
          <w:szCs w:val="28"/>
        </w:rPr>
        <w:t xml:space="preserve"> госуда</w:t>
      </w:r>
      <w:r w:rsidR="000838F2" w:rsidRPr="007E2E18">
        <w:rPr>
          <w:rFonts w:ascii="Times New Roman" w:eastAsia="Times New Roman" w:hAnsi="Times New Roman" w:cs="Times New Roman"/>
          <w:sz w:val="28"/>
          <w:szCs w:val="28"/>
        </w:rPr>
        <w:t>рственных и муниципальных услуг</w:t>
      </w:r>
      <w:r w:rsidR="0086328E" w:rsidRPr="007E2E18">
        <w:rPr>
          <w:rFonts w:ascii="Times New Roman" w:eastAsia="Times New Roman" w:hAnsi="Times New Roman" w:cs="Times New Roman"/>
          <w:sz w:val="28"/>
          <w:szCs w:val="28"/>
        </w:rPr>
        <w:t>,</w:t>
      </w:r>
      <w:r w:rsidR="000838F2" w:rsidRPr="007E2E18">
        <w:rPr>
          <w:rFonts w:ascii="Times New Roman" w:eastAsia="Times New Roman" w:hAnsi="Times New Roman" w:cs="Times New Roman"/>
          <w:sz w:val="28"/>
          <w:szCs w:val="28"/>
        </w:rPr>
        <w:t xml:space="preserve"> Портале государственных и муниципальных услуг</w:t>
      </w:r>
      <w:r w:rsidR="00953D72" w:rsidRPr="007E2E18">
        <w:rPr>
          <w:rFonts w:ascii="Times New Roman" w:eastAsia="Times New Roman" w:hAnsi="Times New Roman" w:cs="Times New Roman"/>
          <w:sz w:val="28"/>
          <w:szCs w:val="28"/>
        </w:rPr>
        <w:t xml:space="preserve"> Московской области</w:t>
      </w:r>
      <w:r w:rsidR="000838F2" w:rsidRPr="007E2E18">
        <w:rPr>
          <w:rFonts w:ascii="Times New Roman" w:eastAsia="Times New Roman" w:hAnsi="Times New Roman" w:cs="Times New Roman"/>
          <w:sz w:val="28"/>
          <w:szCs w:val="28"/>
        </w:rPr>
        <w:t>,</w:t>
      </w:r>
      <w:r w:rsidR="0086328E" w:rsidRPr="007E2E18">
        <w:rPr>
          <w:rFonts w:ascii="Times New Roman" w:eastAsia="Times New Roman" w:hAnsi="Times New Roman" w:cs="Times New Roman"/>
          <w:sz w:val="28"/>
          <w:szCs w:val="28"/>
        </w:rPr>
        <w:t xml:space="preserve"> а также может быть сообщена заявителю в устной и/или письменной форме.</w:t>
      </w:r>
    </w:p>
    <w:p w:rsidR="00D0252C" w:rsidRPr="007E2E18" w:rsidRDefault="00D0252C" w:rsidP="007E2E18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0252C" w:rsidRPr="007E2E18" w:rsidRDefault="00D0252C" w:rsidP="007E2E18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E2E18">
        <w:rPr>
          <w:rFonts w:ascii="Times New Roman" w:hAnsi="Times New Roman" w:cs="Times New Roman"/>
          <w:b/>
          <w:sz w:val="28"/>
          <w:szCs w:val="28"/>
        </w:rPr>
        <w:t>Порядок обжалования решения по жалобе</w:t>
      </w:r>
    </w:p>
    <w:p w:rsidR="0086328E" w:rsidRPr="007E2E18" w:rsidRDefault="0086328E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Заявитель вправе обжаловать решения по жалобе вышестоящим должностным лицам.</w:t>
      </w:r>
    </w:p>
    <w:p w:rsidR="0086328E" w:rsidRPr="007E2E18" w:rsidRDefault="0086328E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В случае установления в ходе или по результатам рассмотрения жалобы признаков состава административного правонарушения или преступления </w:t>
      </w:r>
      <w:r w:rsidR="00780FA5" w:rsidRPr="007E2E18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я городского поселения Воскресенск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в установленном порядке незамедлительно направляет имеющиеся материалы в органы прокуратуры.</w:t>
      </w:r>
    </w:p>
    <w:p w:rsidR="003F0013" w:rsidRPr="007E2E18" w:rsidRDefault="003F0013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3F0013" w:rsidRPr="007E2E18" w:rsidRDefault="003F0013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явитель вправе получить следующую информацию: </w:t>
      </w:r>
    </w:p>
    <w:p w:rsidR="003F0013" w:rsidRPr="007E2E18" w:rsidRDefault="003F0013" w:rsidP="007E2E18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E2E18">
        <w:rPr>
          <w:rFonts w:ascii="Times New Roman" w:hAnsi="Times New Roman" w:cs="Times New Roman"/>
          <w:sz w:val="28"/>
          <w:szCs w:val="28"/>
        </w:rPr>
        <w:t xml:space="preserve">местонахождение </w:t>
      </w:r>
      <w:r w:rsidR="00780FA5" w:rsidRPr="007E2E18">
        <w:rPr>
          <w:rFonts w:ascii="Times New Roman" w:eastAsia="Times New Roman" w:hAnsi="Times New Roman" w:cs="Times New Roman"/>
          <w:sz w:val="28"/>
          <w:szCs w:val="28"/>
        </w:rPr>
        <w:t>отдела по работе с обращениями граждан и работе с документами управления информационно-аналитической и организационной работы</w:t>
      </w:r>
      <w:r w:rsidR="00780FA5" w:rsidRPr="007E2E18">
        <w:rPr>
          <w:rFonts w:ascii="Times New Roman" w:hAnsi="Times New Roman" w:cs="Times New Roman"/>
          <w:sz w:val="28"/>
          <w:szCs w:val="28"/>
        </w:rPr>
        <w:t>;</w:t>
      </w:r>
    </w:p>
    <w:p w:rsidR="003F0013" w:rsidRPr="007E2E18" w:rsidRDefault="003F0013" w:rsidP="007E2E18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E2E18">
        <w:rPr>
          <w:rFonts w:ascii="Times New Roman" w:hAnsi="Times New Roman" w:cs="Times New Roman"/>
          <w:sz w:val="28"/>
          <w:szCs w:val="28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3F0013" w:rsidRPr="007E2E18" w:rsidRDefault="003F0013" w:rsidP="007E2E18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E2E18">
        <w:rPr>
          <w:rFonts w:ascii="Times New Roman" w:hAnsi="Times New Roman" w:cs="Times New Roman"/>
          <w:sz w:val="28"/>
          <w:szCs w:val="28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D0252C" w:rsidRPr="007E2E18" w:rsidRDefault="003F0013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интересованное лицо вправе получить в </w:t>
      </w:r>
      <w:r w:rsidR="00780FA5" w:rsidRPr="007E2E18">
        <w:rPr>
          <w:rFonts w:ascii="Times New Roman" w:eastAsia="Times New Roman" w:hAnsi="Times New Roman" w:cs="Times New Roman"/>
          <w:sz w:val="28"/>
          <w:szCs w:val="28"/>
        </w:rPr>
        <w:t>е по работе с обращениями граждан и работе с документами управления информационно-аналитической и организационной работы</w:t>
      </w:r>
      <w:r w:rsidR="00780FA5" w:rsidRPr="007E2E18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7E2E18">
        <w:rPr>
          <w:rFonts w:ascii="Times New Roman" w:eastAsia="Times New Roman" w:hAnsi="Times New Roman" w:cs="Times New Roman"/>
          <w:sz w:val="28"/>
          <w:szCs w:val="28"/>
        </w:rPr>
        <w:t>копии документов, подтверждающих обжалуемое действие (бездействие), решение долж</w:t>
      </w:r>
      <w:r w:rsidR="00D0252C" w:rsidRPr="007E2E18">
        <w:rPr>
          <w:rFonts w:ascii="Times New Roman" w:eastAsia="Times New Roman" w:hAnsi="Times New Roman" w:cs="Times New Roman"/>
          <w:sz w:val="28"/>
          <w:szCs w:val="28"/>
        </w:rPr>
        <w:t>ностного лица.</w:t>
      </w:r>
    </w:p>
    <w:p w:rsidR="00D0252C" w:rsidRPr="007E2E18" w:rsidRDefault="00D0252C" w:rsidP="007E2E18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D0252C" w:rsidRPr="007E2E18" w:rsidRDefault="00D0252C" w:rsidP="007E2E18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E2E18">
        <w:rPr>
          <w:rFonts w:ascii="Times New Roman" w:hAnsi="Times New Roman" w:cs="Times New Roman"/>
          <w:b/>
          <w:sz w:val="28"/>
          <w:szCs w:val="28"/>
        </w:rPr>
        <w:t>Способы информирования заявителей о порядке подачи и рассмотрения жалобы</w:t>
      </w:r>
    </w:p>
    <w:p w:rsidR="001E502F" w:rsidRPr="007E2E18" w:rsidRDefault="00D0252C" w:rsidP="007E2E1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  <w:sectPr w:rsidR="001E502F" w:rsidRPr="007E2E18" w:rsidSect="001C0680">
          <w:footerReference w:type="default" r:id="rId11"/>
          <w:pgSz w:w="11906" w:h="16838"/>
          <w:pgMar w:top="1134" w:right="567" w:bottom="1134" w:left="1701" w:header="708" w:footer="708" w:gutter="0"/>
          <w:paperSrc w:first="15" w:other="15"/>
          <w:cols w:space="708"/>
          <w:titlePg/>
          <w:docGrid w:linePitch="360"/>
        </w:sect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t>И</w:t>
      </w:r>
      <w:r w:rsidR="003F0013" w:rsidRPr="007E2E18">
        <w:rPr>
          <w:rFonts w:ascii="Times New Roman" w:eastAsia="Times New Roman" w:hAnsi="Times New Roman" w:cs="Times New Roman"/>
          <w:sz w:val="28"/>
          <w:szCs w:val="28"/>
        </w:rPr>
        <w:t xml:space="preserve">нформирование заявителей о порядке подачи и рассмотрения жалобы на решения и действия (бездействие) </w:t>
      </w:r>
      <w:r w:rsidR="00780FA5" w:rsidRPr="007E2E18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городского поселения Воскресенск, </w:t>
      </w:r>
      <w:r w:rsidR="003F0013" w:rsidRPr="007E2E18">
        <w:rPr>
          <w:rFonts w:ascii="Times New Roman" w:eastAsia="Times New Roman" w:hAnsi="Times New Roman" w:cs="Times New Roman"/>
          <w:sz w:val="28"/>
          <w:szCs w:val="28"/>
        </w:rPr>
        <w:t xml:space="preserve">должностных лиц </w:t>
      </w:r>
      <w:r w:rsidR="00780FA5" w:rsidRPr="007E2E18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3F0013" w:rsidRPr="007E2E18">
        <w:rPr>
          <w:rFonts w:ascii="Times New Roman" w:eastAsia="Times New Roman" w:hAnsi="Times New Roman" w:cs="Times New Roman"/>
          <w:sz w:val="28"/>
          <w:szCs w:val="28"/>
        </w:rPr>
        <w:t>, муниципальных служащих, осуществляется посредством размещения информации на стендах в местах предоставления муниципальной услуги</w:t>
      </w:r>
      <w:r w:rsidR="00572FA8" w:rsidRPr="007E2E18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="00780FA5" w:rsidRPr="007E2E18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городского поселения Воскресенск </w:t>
      </w:r>
      <w:r w:rsidR="00572FA8" w:rsidRPr="007E2E18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630C3D" w:rsidRPr="007E2E18">
        <w:rPr>
          <w:rFonts w:ascii="Times New Roman" w:eastAsia="Times New Roman" w:hAnsi="Times New Roman" w:cs="Times New Roman"/>
          <w:sz w:val="28"/>
          <w:szCs w:val="28"/>
        </w:rPr>
        <w:t>многофункциональном центре</w:t>
      </w:r>
      <w:r w:rsidR="003F0013" w:rsidRPr="007E2E18">
        <w:rPr>
          <w:rFonts w:ascii="Times New Roman" w:eastAsia="Times New Roman" w:hAnsi="Times New Roman" w:cs="Times New Roman"/>
          <w:sz w:val="28"/>
          <w:szCs w:val="28"/>
        </w:rPr>
        <w:t>, на официальном сайте</w:t>
      </w:r>
      <w:r w:rsidR="00780FA5" w:rsidRPr="007E2E18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городского поселения Воскресенск</w:t>
      </w:r>
      <w:r w:rsidR="00572FA8" w:rsidRPr="007E2E18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572FA8" w:rsidRPr="007E2E18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630C3D" w:rsidRPr="007E2E18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="003F0013" w:rsidRPr="007E2E18">
        <w:rPr>
          <w:rFonts w:ascii="Times New Roman" w:eastAsia="Times New Roman" w:hAnsi="Times New Roman" w:cs="Times New Roman"/>
          <w:sz w:val="28"/>
          <w:szCs w:val="28"/>
        </w:rPr>
        <w:t>, на Едином портал</w:t>
      </w:r>
      <w:r w:rsidR="000838F2" w:rsidRPr="007E2E18">
        <w:rPr>
          <w:rFonts w:ascii="Times New Roman" w:eastAsia="Times New Roman" w:hAnsi="Times New Roman" w:cs="Times New Roman"/>
          <w:sz w:val="28"/>
          <w:szCs w:val="28"/>
        </w:rPr>
        <w:t>е</w:t>
      </w:r>
      <w:r w:rsidR="003F0013" w:rsidRPr="007E2E18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и муниципальных услуг</w:t>
      </w:r>
      <w:r w:rsidR="00572FA8" w:rsidRPr="007E2E18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0838F2" w:rsidRPr="007E2E18">
        <w:rPr>
          <w:rFonts w:ascii="Times New Roman" w:eastAsia="Times New Roman" w:hAnsi="Times New Roman" w:cs="Times New Roman"/>
          <w:sz w:val="28"/>
          <w:szCs w:val="28"/>
        </w:rPr>
        <w:t>Портале государственных и муниципальных услуг Московской области,</w:t>
      </w:r>
      <w:r w:rsidR="003F0013" w:rsidRPr="007E2E18">
        <w:rPr>
          <w:rFonts w:ascii="Times New Roman" w:eastAsia="Times New Roman" w:hAnsi="Times New Roman" w:cs="Times New Roman"/>
          <w:sz w:val="28"/>
          <w:szCs w:val="28"/>
        </w:rPr>
        <w:t xml:space="preserve"> а также может быть сообщена заявителю в устной и (или) письменной форме.</w:t>
      </w:r>
    </w:p>
    <w:p w:rsidR="003D6946" w:rsidRPr="007E2E18" w:rsidRDefault="003D6946" w:rsidP="007E2E18">
      <w:pPr>
        <w:rPr>
          <w:rFonts w:ascii="Times New Roman" w:eastAsia="Times New Roman" w:hAnsi="Times New Roman"/>
          <w:color w:val="000000"/>
          <w:sz w:val="28"/>
          <w:szCs w:val="28"/>
        </w:rPr>
      </w:pPr>
      <w:r w:rsidRPr="007E2E18">
        <w:rPr>
          <w:rFonts w:ascii="Times New Roman" w:eastAsia="Times New Roman" w:hAnsi="Times New Roman"/>
          <w:b/>
          <w:bCs/>
          <w:color w:val="000000"/>
          <w:sz w:val="28"/>
          <w:szCs w:val="28"/>
        </w:rPr>
        <w:lastRenderedPageBreak/>
        <w:t xml:space="preserve">                                                                                                               </w:t>
      </w:r>
      <w:r w:rsidRPr="007E2E18">
        <w:rPr>
          <w:rFonts w:ascii="Times New Roman" w:eastAsia="Times New Roman" w:hAnsi="Times New Roman"/>
          <w:bCs/>
          <w:color w:val="000000"/>
          <w:sz w:val="28"/>
          <w:szCs w:val="28"/>
        </w:rPr>
        <w:t>Приложение 1</w:t>
      </w:r>
    </w:p>
    <w:p w:rsidR="003D6946" w:rsidRPr="007E2E18" w:rsidRDefault="003D6946" w:rsidP="007E2E18">
      <w:pPr>
        <w:contextualSpacing/>
        <w:jc w:val="center"/>
        <w:rPr>
          <w:rFonts w:ascii="Times New Roman" w:eastAsia="Times New Roman" w:hAnsi="Times New Roman"/>
          <w:b/>
          <w:bCs/>
          <w:color w:val="000000"/>
          <w:sz w:val="28"/>
          <w:szCs w:val="28"/>
        </w:rPr>
      </w:pPr>
      <w:r w:rsidRPr="007E2E18">
        <w:rPr>
          <w:rFonts w:ascii="Times New Roman" w:eastAsia="Times New Roman" w:hAnsi="Times New Roman"/>
          <w:b/>
          <w:bCs/>
          <w:color w:val="000000"/>
          <w:sz w:val="28"/>
          <w:szCs w:val="28"/>
        </w:rPr>
        <w:t>Справочная информация</w:t>
      </w:r>
    </w:p>
    <w:p w:rsidR="003D6946" w:rsidRPr="007E2E18" w:rsidRDefault="003D6946" w:rsidP="007E2E18">
      <w:pPr>
        <w:contextualSpacing/>
        <w:jc w:val="center"/>
        <w:rPr>
          <w:rFonts w:ascii="Times New Roman" w:eastAsia="Times New Roman" w:hAnsi="Times New Roman"/>
          <w:b/>
          <w:bCs/>
          <w:color w:val="000000"/>
          <w:sz w:val="28"/>
          <w:szCs w:val="28"/>
        </w:rPr>
      </w:pPr>
      <w:r w:rsidRPr="007E2E18">
        <w:rPr>
          <w:rFonts w:ascii="Times New Roman" w:eastAsia="Times New Roman" w:hAnsi="Times New Roman"/>
          <w:b/>
          <w:bCs/>
          <w:color w:val="000000"/>
          <w:sz w:val="28"/>
          <w:szCs w:val="28"/>
        </w:rPr>
        <w:t>о месте нахождения, графике работы, контактных телефонах, адресах</w:t>
      </w:r>
    </w:p>
    <w:p w:rsidR="003D6946" w:rsidRPr="007E2E18" w:rsidRDefault="003D6946" w:rsidP="007E2E18">
      <w:pPr>
        <w:contextualSpacing/>
        <w:jc w:val="center"/>
        <w:rPr>
          <w:rFonts w:ascii="Times New Roman" w:eastAsia="Times New Roman" w:hAnsi="Times New Roman"/>
          <w:b/>
          <w:bCs/>
          <w:color w:val="000000"/>
          <w:sz w:val="28"/>
          <w:szCs w:val="28"/>
        </w:rPr>
      </w:pPr>
      <w:r w:rsidRPr="007E2E18">
        <w:rPr>
          <w:rFonts w:ascii="Times New Roman" w:eastAsia="Times New Roman" w:hAnsi="Times New Roman"/>
          <w:b/>
          <w:bCs/>
          <w:color w:val="000000"/>
          <w:sz w:val="28"/>
          <w:szCs w:val="28"/>
        </w:rPr>
        <w:t>электронной почты органа, предоставляющего муниципальную услугу,</w:t>
      </w:r>
    </w:p>
    <w:p w:rsidR="003D6946" w:rsidRPr="007E2E18" w:rsidRDefault="003D6946" w:rsidP="007E2E18">
      <w:pPr>
        <w:contextualSpacing/>
        <w:jc w:val="center"/>
        <w:rPr>
          <w:rFonts w:ascii="Times New Roman" w:eastAsia="Times New Roman" w:hAnsi="Times New Roman"/>
          <w:sz w:val="28"/>
          <w:szCs w:val="28"/>
        </w:rPr>
      </w:pPr>
      <w:r w:rsidRPr="007E2E18">
        <w:rPr>
          <w:rFonts w:ascii="Times New Roman" w:eastAsia="Times New Roman" w:hAnsi="Times New Roman"/>
          <w:b/>
          <w:bCs/>
          <w:color w:val="000000"/>
          <w:sz w:val="28"/>
          <w:szCs w:val="28"/>
        </w:rPr>
        <w:t>структурных подразделений органа, предоставляющего муниципальную услугу, многофункциональных центров предоставления государственных и муниципальных услуг, расположенных на территории Муниципального образования «Городское поселение Воскресенск» Воскресенского муниципального района Московской области</w:t>
      </w:r>
    </w:p>
    <w:p w:rsidR="003D6946" w:rsidRPr="007E2E18" w:rsidRDefault="003D6946" w:rsidP="007E2E18">
      <w:pPr>
        <w:rPr>
          <w:rFonts w:ascii="Times New Roman" w:eastAsia="Times New Roman" w:hAnsi="Times New Roman"/>
          <w:sz w:val="24"/>
          <w:szCs w:val="24"/>
        </w:rPr>
      </w:pPr>
    </w:p>
    <w:p w:rsidR="003D6946" w:rsidRPr="007E2E18" w:rsidRDefault="003D6946" w:rsidP="007E2E18">
      <w:pPr>
        <w:rPr>
          <w:rFonts w:ascii="Times New Roman" w:eastAsia="Times New Roman" w:hAnsi="Times New Roman"/>
          <w:b/>
          <w:bCs/>
          <w:color w:val="000000"/>
          <w:sz w:val="28"/>
          <w:szCs w:val="28"/>
        </w:rPr>
      </w:pPr>
      <w:r w:rsidRPr="007E2E18">
        <w:rPr>
          <w:rFonts w:ascii="Times New Roman" w:eastAsia="Times New Roman" w:hAnsi="Times New Roman"/>
          <w:b/>
          <w:bCs/>
          <w:color w:val="000000"/>
          <w:sz w:val="28"/>
          <w:szCs w:val="28"/>
        </w:rPr>
        <w:t xml:space="preserve">     1. Администрация городского поселения Воскресенск Воскресенского муниципального района Московской области.</w:t>
      </w:r>
    </w:p>
    <w:p w:rsidR="003D6946" w:rsidRPr="007E2E18" w:rsidRDefault="003D6946" w:rsidP="007E2E18">
      <w:pPr>
        <w:rPr>
          <w:rFonts w:ascii="Times New Roman" w:eastAsia="Times New Roman" w:hAnsi="Times New Roman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   Место нахождения администрации городского поселения Воскресенск: «Администрация городского поселения Воскресенск Воскресенского муниципального района Московской области», г.Воскресенск, пл.Ленина, д.З.</w:t>
      </w:r>
    </w:p>
    <w:p w:rsidR="003D6946" w:rsidRPr="007E2E18" w:rsidRDefault="003D6946" w:rsidP="007E2E18">
      <w:pPr>
        <w:rPr>
          <w:rFonts w:ascii="Times New Roman" w:eastAsia="Times New Roman" w:hAnsi="Times New Roman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   График работы администрации городского поселения Воскресенск Воскресенского муниципального района Московской области:</w:t>
      </w:r>
    </w:p>
    <w:p w:rsidR="003D6946" w:rsidRPr="007E2E18" w:rsidRDefault="003D6946" w:rsidP="007E2E18">
      <w:pPr>
        <w:rPr>
          <w:rFonts w:ascii="Times New Roman" w:eastAsia="Times New Roman" w:hAnsi="Times New Roman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   Понедельник: с 8.30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до 17.30, перерыв на обед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с  13.00 до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13.45</w:t>
      </w:r>
    </w:p>
    <w:p w:rsidR="003D6946" w:rsidRPr="007E2E18" w:rsidRDefault="003D6946" w:rsidP="007E2E18">
      <w:pPr>
        <w:rPr>
          <w:rFonts w:ascii="Times New Roman" w:eastAsia="Times New Roman" w:hAnsi="Times New Roman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   Вторник:        с 8.30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до 17.30, перерыв на обед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с  13.00 до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13.45</w:t>
      </w:r>
    </w:p>
    <w:p w:rsidR="003D6946" w:rsidRPr="007E2E18" w:rsidRDefault="003D6946" w:rsidP="007E2E18">
      <w:pPr>
        <w:rPr>
          <w:rFonts w:ascii="Times New Roman" w:eastAsia="Times New Roman" w:hAnsi="Times New Roman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   Среда:            с 8.30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до 17.30, перерыв на обед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с  13.00 до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13.45</w:t>
      </w:r>
    </w:p>
    <w:p w:rsidR="003D6946" w:rsidRPr="007E2E18" w:rsidRDefault="003D6946" w:rsidP="007E2E18">
      <w:pPr>
        <w:rPr>
          <w:rFonts w:ascii="Times New Roman" w:eastAsia="Times New Roman" w:hAnsi="Times New Roman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   Четверг:          с 8.30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до 17.30, перерыв на обед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с  13.00 до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13.45</w:t>
      </w:r>
    </w:p>
    <w:p w:rsidR="003D6946" w:rsidRPr="007E2E18" w:rsidRDefault="003D6946" w:rsidP="007E2E18">
      <w:pPr>
        <w:rPr>
          <w:rFonts w:ascii="Times New Roman" w:eastAsia="Times New Roman" w:hAnsi="Times New Roman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   Пятница:        с 8.30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до 16.15, перерыв на обед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с  13.00 до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13.45</w:t>
      </w:r>
    </w:p>
    <w:p w:rsidR="003D6946" w:rsidRPr="007E2E18" w:rsidRDefault="003D6946" w:rsidP="007E2E18">
      <w:pPr>
        <w:rPr>
          <w:rFonts w:ascii="Times New Roman" w:eastAsia="Times New Roman" w:hAnsi="Times New Roman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   Суббота:                                   выходной день</w:t>
      </w:r>
    </w:p>
    <w:p w:rsidR="003D6946" w:rsidRPr="007E2E18" w:rsidRDefault="003D6946" w:rsidP="007E2E18">
      <w:pPr>
        <w:rPr>
          <w:rFonts w:ascii="Times New Roman" w:eastAsia="Times New Roman" w:hAnsi="Times New Roman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   Воскресенье:                             выходной день</w:t>
      </w:r>
    </w:p>
    <w:p w:rsidR="003D6946" w:rsidRPr="007E2E18" w:rsidRDefault="003D6946" w:rsidP="007E2E18">
      <w:pPr>
        <w:rPr>
          <w:rFonts w:ascii="Times New Roman" w:eastAsia="Times New Roman" w:hAnsi="Times New Roman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   График приема заявителей в администрации городского поселения Воскресенск Воскресенского муниципального района Московской области:</w:t>
      </w: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/>
      </w:tblPr>
      <w:tblGrid>
        <w:gridCol w:w="2635"/>
        <w:gridCol w:w="5146"/>
      </w:tblGrid>
      <w:tr w:rsidR="003D6946" w:rsidRPr="007E2E18" w:rsidTr="003D6946">
        <w:trPr>
          <w:trHeight w:hRule="exact" w:val="384"/>
        </w:trPr>
        <w:tc>
          <w:tcPr>
            <w:tcW w:w="2635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3D6946" w:rsidRPr="007E2E18" w:rsidRDefault="003D6946" w:rsidP="007E2E18">
            <w:pPr>
              <w:rPr>
                <w:rFonts w:ascii="Times New Roman" w:eastAsia="Times New Roman" w:hAnsi="Times New Roman"/>
                <w:sz w:val="28"/>
                <w:szCs w:val="28"/>
              </w:rPr>
            </w:pPr>
            <w:r w:rsidRPr="007E2E18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     Понедельник:</w:t>
            </w:r>
          </w:p>
        </w:tc>
        <w:tc>
          <w:tcPr>
            <w:tcW w:w="5146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3D6946" w:rsidRPr="007E2E18" w:rsidRDefault="003D6946" w:rsidP="007E2E18">
            <w:pPr>
              <w:rPr>
                <w:rFonts w:ascii="Times New Roman" w:eastAsia="Times New Roman" w:hAnsi="Times New Roman"/>
                <w:sz w:val="28"/>
                <w:szCs w:val="28"/>
              </w:rPr>
            </w:pPr>
            <w:r w:rsidRPr="007E2E18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с 10.00 до 12.00 и с 14.00 до 16.00</w:t>
            </w:r>
          </w:p>
        </w:tc>
      </w:tr>
      <w:tr w:rsidR="003D6946" w:rsidRPr="007E2E18" w:rsidTr="003D6946">
        <w:trPr>
          <w:trHeight w:hRule="exact" w:val="494"/>
        </w:trPr>
        <w:tc>
          <w:tcPr>
            <w:tcW w:w="2635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3D6946" w:rsidRPr="007E2E18" w:rsidRDefault="003D6946" w:rsidP="007E2E18">
            <w:pPr>
              <w:rPr>
                <w:rFonts w:ascii="Times New Roman" w:eastAsia="Times New Roman" w:hAnsi="Times New Roman"/>
                <w:sz w:val="28"/>
                <w:szCs w:val="28"/>
              </w:rPr>
            </w:pPr>
            <w:r w:rsidRPr="007E2E18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     Вторник:</w:t>
            </w:r>
          </w:p>
        </w:tc>
        <w:tc>
          <w:tcPr>
            <w:tcW w:w="5146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3D6946" w:rsidRPr="007E2E18" w:rsidRDefault="003D6946" w:rsidP="007E2E18">
            <w:pPr>
              <w:rPr>
                <w:rFonts w:ascii="Times New Roman" w:eastAsia="Times New Roman" w:hAnsi="Times New Roman"/>
                <w:sz w:val="28"/>
                <w:szCs w:val="28"/>
              </w:rPr>
            </w:pPr>
            <w:r w:rsidRPr="007E2E18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с 10.00 до 12.00 и с 14.00 до 16.00</w:t>
            </w:r>
          </w:p>
        </w:tc>
      </w:tr>
      <w:tr w:rsidR="003D6946" w:rsidRPr="007E2E18" w:rsidTr="003D6946">
        <w:trPr>
          <w:trHeight w:hRule="exact" w:val="480"/>
        </w:trPr>
        <w:tc>
          <w:tcPr>
            <w:tcW w:w="2635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3D6946" w:rsidRPr="007E2E18" w:rsidRDefault="003D6946" w:rsidP="007E2E18">
            <w:pPr>
              <w:rPr>
                <w:rFonts w:ascii="Times New Roman" w:eastAsia="Times New Roman" w:hAnsi="Times New Roman"/>
                <w:sz w:val="28"/>
                <w:szCs w:val="28"/>
              </w:rPr>
            </w:pPr>
            <w:r w:rsidRPr="007E2E18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     Среда:</w:t>
            </w:r>
          </w:p>
        </w:tc>
        <w:tc>
          <w:tcPr>
            <w:tcW w:w="5146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3D6946" w:rsidRPr="007E2E18" w:rsidRDefault="003D6946" w:rsidP="007E2E18">
            <w:pPr>
              <w:rPr>
                <w:rFonts w:ascii="Times New Roman" w:eastAsia="Times New Roman" w:hAnsi="Times New Roman"/>
                <w:sz w:val="28"/>
                <w:szCs w:val="28"/>
              </w:rPr>
            </w:pPr>
            <w:r w:rsidRPr="007E2E18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с 10.00 до 12.00 и с 14.00 до 16.00</w:t>
            </w:r>
          </w:p>
        </w:tc>
      </w:tr>
      <w:tr w:rsidR="003D6946" w:rsidRPr="007E2E18" w:rsidTr="003D6946">
        <w:trPr>
          <w:trHeight w:hRule="exact" w:val="485"/>
        </w:trPr>
        <w:tc>
          <w:tcPr>
            <w:tcW w:w="2635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3D6946" w:rsidRPr="007E2E18" w:rsidRDefault="003D6946" w:rsidP="007E2E18">
            <w:pPr>
              <w:rPr>
                <w:rFonts w:ascii="Times New Roman" w:eastAsia="Times New Roman" w:hAnsi="Times New Roman"/>
                <w:sz w:val="28"/>
                <w:szCs w:val="28"/>
              </w:rPr>
            </w:pPr>
            <w:r w:rsidRPr="007E2E18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     Четверг:</w:t>
            </w:r>
          </w:p>
        </w:tc>
        <w:tc>
          <w:tcPr>
            <w:tcW w:w="5146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3D6946" w:rsidRPr="007E2E18" w:rsidRDefault="003D6946" w:rsidP="007E2E18">
            <w:pPr>
              <w:rPr>
                <w:rFonts w:ascii="Times New Roman" w:eastAsia="Times New Roman" w:hAnsi="Times New Roman"/>
                <w:sz w:val="28"/>
                <w:szCs w:val="28"/>
              </w:rPr>
            </w:pPr>
            <w:r w:rsidRPr="007E2E18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с 10.00 до 12.00 и с 14.00 до 16.00</w:t>
            </w:r>
          </w:p>
        </w:tc>
      </w:tr>
      <w:tr w:rsidR="003D6946" w:rsidRPr="007E2E18" w:rsidTr="003D6946">
        <w:trPr>
          <w:trHeight w:hRule="exact" w:val="480"/>
        </w:trPr>
        <w:tc>
          <w:tcPr>
            <w:tcW w:w="2635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center"/>
          </w:tcPr>
          <w:p w:rsidR="003D6946" w:rsidRPr="007E2E18" w:rsidRDefault="003D6946" w:rsidP="007E2E18">
            <w:pPr>
              <w:rPr>
                <w:rFonts w:ascii="Times New Roman" w:eastAsia="Times New Roman" w:hAnsi="Times New Roman"/>
                <w:sz w:val="28"/>
                <w:szCs w:val="28"/>
              </w:rPr>
            </w:pPr>
            <w:r w:rsidRPr="007E2E18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     Пятница:</w:t>
            </w:r>
          </w:p>
        </w:tc>
        <w:tc>
          <w:tcPr>
            <w:tcW w:w="5146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center"/>
          </w:tcPr>
          <w:p w:rsidR="003D6946" w:rsidRPr="007E2E18" w:rsidRDefault="003D6946" w:rsidP="007E2E18">
            <w:pPr>
              <w:rPr>
                <w:rFonts w:ascii="Times New Roman" w:eastAsia="Times New Roman" w:hAnsi="Times New Roman"/>
                <w:sz w:val="28"/>
                <w:szCs w:val="28"/>
              </w:rPr>
            </w:pPr>
            <w:r w:rsidRPr="007E2E18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с 10.00 до 12.00 и с 14.00 до 16.00</w:t>
            </w:r>
          </w:p>
        </w:tc>
      </w:tr>
      <w:tr w:rsidR="003D6946" w:rsidRPr="007E2E18" w:rsidTr="003D6946">
        <w:trPr>
          <w:trHeight w:hRule="exact" w:val="499"/>
        </w:trPr>
        <w:tc>
          <w:tcPr>
            <w:tcW w:w="2635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center"/>
          </w:tcPr>
          <w:p w:rsidR="003D6946" w:rsidRPr="007E2E18" w:rsidRDefault="003D6946" w:rsidP="007E2E18">
            <w:pPr>
              <w:rPr>
                <w:rFonts w:ascii="Times New Roman" w:eastAsia="Times New Roman" w:hAnsi="Times New Roman"/>
                <w:sz w:val="28"/>
                <w:szCs w:val="28"/>
              </w:rPr>
            </w:pPr>
            <w:r w:rsidRPr="007E2E18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lastRenderedPageBreak/>
              <w:t xml:space="preserve">     Суббота:       </w:t>
            </w:r>
          </w:p>
        </w:tc>
        <w:tc>
          <w:tcPr>
            <w:tcW w:w="5146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center"/>
          </w:tcPr>
          <w:p w:rsidR="003D6946" w:rsidRPr="007E2E18" w:rsidRDefault="003D6946" w:rsidP="007E2E18">
            <w:pPr>
              <w:rPr>
                <w:rFonts w:ascii="Times New Roman" w:eastAsia="Times New Roman" w:hAnsi="Times New Roman"/>
                <w:sz w:val="28"/>
                <w:szCs w:val="28"/>
              </w:rPr>
            </w:pPr>
            <w:r w:rsidRPr="007E2E18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                 выходной день</w:t>
            </w:r>
          </w:p>
        </w:tc>
      </w:tr>
      <w:tr w:rsidR="003D6946" w:rsidRPr="007E2E18" w:rsidTr="003D6946">
        <w:trPr>
          <w:trHeight w:hRule="exact" w:val="398"/>
        </w:trPr>
        <w:tc>
          <w:tcPr>
            <w:tcW w:w="2635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3D6946" w:rsidRPr="007E2E18" w:rsidRDefault="003D6946" w:rsidP="007E2E18">
            <w:pPr>
              <w:rPr>
                <w:rFonts w:ascii="Times New Roman" w:eastAsia="Times New Roman" w:hAnsi="Times New Roman"/>
                <w:sz w:val="28"/>
                <w:szCs w:val="28"/>
              </w:rPr>
            </w:pPr>
            <w:r w:rsidRPr="007E2E18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     Воскресенье:</w:t>
            </w:r>
          </w:p>
        </w:tc>
        <w:tc>
          <w:tcPr>
            <w:tcW w:w="5146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3D6946" w:rsidRPr="007E2E18" w:rsidRDefault="003D6946" w:rsidP="007E2E18">
            <w:pPr>
              <w:rPr>
                <w:rFonts w:ascii="Times New Roman" w:eastAsia="Times New Roman" w:hAnsi="Times New Roman"/>
                <w:sz w:val="28"/>
                <w:szCs w:val="28"/>
              </w:rPr>
            </w:pPr>
            <w:r w:rsidRPr="007E2E18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                 выходной день</w:t>
            </w:r>
          </w:p>
        </w:tc>
      </w:tr>
    </w:tbl>
    <w:p w:rsidR="003D6946" w:rsidRPr="007E2E18" w:rsidRDefault="003D6946" w:rsidP="007E2E18">
      <w:pPr>
        <w:rPr>
          <w:rFonts w:ascii="Times New Roman" w:eastAsia="Times New Roman" w:hAnsi="Times New Roman"/>
          <w:color w:val="000000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   Почтовый  адрес  администрации  городского поселения Воскресенск: 140200, «Администрация  городского  поселения Воскресенск Воскресенского муниципального района Московской области», г.Воскресенск, пл.Ленина, д.3.</w:t>
      </w:r>
    </w:p>
    <w:p w:rsidR="003D6946" w:rsidRPr="007E2E18" w:rsidRDefault="003D6946" w:rsidP="007E2E18">
      <w:pPr>
        <w:rPr>
          <w:rFonts w:ascii="Times New Roman" w:eastAsia="Times New Roman" w:hAnsi="Times New Roman"/>
          <w:color w:val="000000"/>
          <w:sz w:val="28"/>
          <w:szCs w:val="28"/>
        </w:rPr>
      </w:pPr>
    </w:p>
    <w:p w:rsidR="003D6946" w:rsidRPr="007E2E18" w:rsidRDefault="003D6946" w:rsidP="007E2E18">
      <w:pPr>
        <w:rPr>
          <w:rFonts w:ascii="Times New Roman" w:eastAsia="Times New Roman" w:hAnsi="Times New Roman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>Контактный телефон: + 7(496)44-2-05-88.</w:t>
      </w:r>
    </w:p>
    <w:p w:rsidR="003D6946" w:rsidRPr="007E2E18" w:rsidRDefault="003D6946" w:rsidP="007E2E18">
      <w:pPr>
        <w:rPr>
          <w:rFonts w:ascii="Times New Roman" w:eastAsia="Times New Roman" w:hAnsi="Times New Roman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   Официальный сайт администрации городского поселения Воскресенск Воскресенского муниципального района Московской области в сети Интернет: </w:t>
      </w:r>
      <w:hyperlink r:id="rId12" w:history="1">
        <w:r w:rsidRPr="007E2E18">
          <w:rPr>
            <w:rFonts w:ascii="Times New Roman" w:eastAsia="Times New Roman" w:hAnsi="Times New Roman"/>
            <w:color w:val="000000"/>
            <w:sz w:val="28"/>
            <w:szCs w:val="28"/>
            <w:lang w:val="en-US"/>
          </w:rPr>
          <w:t>admin</w:t>
        </w:r>
        <w:r w:rsidRPr="007E2E18">
          <w:rPr>
            <w:rFonts w:ascii="Times New Roman" w:eastAsia="Times New Roman" w:hAnsi="Times New Roman"/>
            <w:color w:val="000000"/>
            <w:sz w:val="28"/>
            <w:szCs w:val="28"/>
          </w:rPr>
          <w:t>@</w:t>
        </w:r>
        <w:proofErr w:type="spellStart"/>
        <w:r w:rsidRPr="007E2E18">
          <w:rPr>
            <w:rFonts w:ascii="Times New Roman" w:eastAsia="Times New Roman" w:hAnsi="Times New Roman"/>
            <w:color w:val="000000"/>
            <w:sz w:val="28"/>
            <w:szCs w:val="28"/>
            <w:lang w:val="en-US"/>
          </w:rPr>
          <w:t>vosgoradmin</w:t>
        </w:r>
        <w:proofErr w:type="spellEnd"/>
        <w:r w:rsidRPr="007E2E18">
          <w:rPr>
            <w:rFonts w:ascii="Times New Roman" w:eastAsia="Times New Roman" w:hAnsi="Times New Roman"/>
            <w:color w:val="000000"/>
            <w:sz w:val="28"/>
            <w:szCs w:val="28"/>
          </w:rPr>
          <w:t>.</w:t>
        </w:r>
        <w:proofErr w:type="spellStart"/>
        <w:r w:rsidRPr="007E2E18">
          <w:rPr>
            <w:rFonts w:ascii="Times New Roman" w:eastAsia="Times New Roman" w:hAnsi="Times New Roman"/>
            <w:color w:val="000000"/>
            <w:sz w:val="28"/>
            <w:szCs w:val="28"/>
            <w:lang w:val="en-US"/>
          </w:rPr>
          <w:t>ru</w:t>
        </w:r>
        <w:proofErr w:type="spellEnd"/>
      </w:hyperlink>
      <w:r w:rsidRPr="007E2E18">
        <w:rPr>
          <w:rFonts w:ascii="Times New Roman" w:eastAsia="Times New Roman" w:hAnsi="Times New Roman"/>
          <w:color w:val="000000"/>
          <w:sz w:val="28"/>
          <w:szCs w:val="28"/>
        </w:rPr>
        <w:t>.</w:t>
      </w:r>
    </w:p>
    <w:p w:rsidR="003D6946" w:rsidRPr="007E2E18" w:rsidRDefault="003D6946" w:rsidP="007E2E18">
      <w:pPr>
        <w:rPr>
          <w:rFonts w:ascii="Times New Roman" w:eastAsia="Times New Roman" w:hAnsi="Times New Roman"/>
          <w:color w:val="000000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   Адрес электронной почты администрации городского поселения Воскресенск Воскресенского муниципального района Московской области в сети Интернет: </w:t>
      </w:r>
      <w:hyperlink r:id="rId13" w:history="1">
        <w:r w:rsidRPr="007E2E18">
          <w:rPr>
            <w:rFonts w:ascii="Times New Roman" w:eastAsia="Times New Roman" w:hAnsi="Times New Roman"/>
            <w:color w:val="000000"/>
            <w:sz w:val="28"/>
            <w:szCs w:val="28"/>
            <w:lang w:val="en-US"/>
          </w:rPr>
          <w:t>vosorg</w:t>
        </w:r>
        <w:r w:rsidRPr="007E2E18">
          <w:rPr>
            <w:rFonts w:ascii="Times New Roman" w:eastAsia="Times New Roman" w:hAnsi="Times New Roman"/>
            <w:color w:val="000000"/>
            <w:sz w:val="28"/>
            <w:szCs w:val="28"/>
          </w:rPr>
          <w:t>@</w:t>
        </w:r>
        <w:r w:rsidRPr="007E2E18">
          <w:rPr>
            <w:rFonts w:ascii="Times New Roman" w:eastAsia="Times New Roman" w:hAnsi="Times New Roman"/>
            <w:color w:val="000000"/>
            <w:sz w:val="28"/>
            <w:szCs w:val="28"/>
            <w:lang w:val="en-US"/>
          </w:rPr>
          <w:t>gov</w:t>
        </w:r>
        <w:r w:rsidRPr="007E2E18">
          <w:rPr>
            <w:rFonts w:ascii="Times New Roman" w:eastAsia="Times New Roman" w:hAnsi="Times New Roman"/>
            <w:color w:val="000000"/>
            <w:sz w:val="28"/>
            <w:szCs w:val="28"/>
          </w:rPr>
          <w:t>.</w:t>
        </w:r>
        <w:r w:rsidRPr="007E2E18">
          <w:rPr>
            <w:rFonts w:ascii="Times New Roman" w:eastAsia="Times New Roman" w:hAnsi="Times New Roman"/>
            <w:color w:val="000000"/>
            <w:sz w:val="28"/>
            <w:szCs w:val="28"/>
            <w:lang w:val="en-US"/>
          </w:rPr>
          <w:t>vosnet</w:t>
        </w:r>
        <w:r w:rsidRPr="007E2E18">
          <w:rPr>
            <w:rFonts w:ascii="Times New Roman" w:eastAsia="Times New Roman" w:hAnsi="Times New Roman"/>
            <w:color w:val="000000"/>
            <w:sz w:val="28"/>
            <w:szCs w:val="28"/>
          </w:rPr>
          <w:t>.</w:t>
        </w:r>
        <w:r w:rsidRPr="007E2E18">
          <w:rPr>
            <w:rFonts w:ascii="Times New Roman" w:eastAsia="Times New Roman" w:hAnsi="Times New Roman"/>
            <w:color w:val="000000"/>
            <w:sz w:val="28"/>
            <w:szCs w:val="28"/>
            <w:lang w:val="en-US"/>
          </w:rPr>
          <w:t>ru</w:t>
        </w:r>
      </w:hyperlink>
      <w:r w:rsidRPr="007E2E18">
        <w:rPr>
          <w:rFonts w:ascii="Times New Roman" w:eastAsia="Times New Roman" w:hAnsi="Times New Roman"/>
          <w:color w:val="000000"/>
          <w:sz w:val="28"/>
          <w:szCs w:val="28"/>
        </w:rPr>
        <w:t>.</w:t>
      </w:r>
    </w:p>
    <w:p w:rsidR="003D6946" w:rsidRPr="007E2E18" w:rsidRDefault="003D6946" w:rsidP="007E2E18">
      <w:pPr>
        <w:rPr>
          <w:rFonts w:ascii="Times New Roman" w:eastAsia="Times New Roman" w:hAnsi="Times New Roman"/>
          <w:sz w:val="28"/>
          <w:szCs w:val="28"/>
        </w:rPr>
      </w:pPr>
    </w:p>
    <w:p w:rsidR="003D6946" w:rsidRPr="007E2E18" w:rsidRDefault="003D6946" w:rsidP="007E2E18">
      <w:pPr>
        <w:rPr>
          <w:rFonts w:ascii="Times New Roman" w:eastAsia="Times New Roman" w:hAnsi="Times New Roman"/>
          <w:b/>
          <w:bCs/>
          <w:color w:val="000000"/>
          <w:sz w:val="28"/>
          <w:szCs w:val="28"/>
        </w:rPr>
      </w:pPr>
      <w:r w:rsidRPr="007E2E18">
        <w:rPr>
          <w:rFonts w:ascii="Times New Roman" w:eastAsia="Times New Roman" w:hAnsi="Times New Roman"/>
          <w:b/>
          <w:bCs/>
          <w:color w:val="000000"/>
          <w:sz w:val="28"/>
          <w:szCs w:val="28"/>
        </w:rPr>
        <w:t xml:space="preserve">     2. Отдел по работе с обращениями граждан и работе с документами управления информационно-аналитической и организационной работы администрации городского поселения Воскресенск.</w:t>
      </w:r>
    </w:p>
    <w:p w:rsidR="003D6946" w:rsidRPr="007E2E18" w:rsidRDefault="003D6946" w:rsidP="007E2E18">
      <w:pPr>
        <w:rPr>
          <w:rFonts w:ascii="Times New Roman" w:eastAsia="Times New Roman" w:hAnsi="Times New Roman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   Место нахождения отдела по работе с обращениями граждан и работе с документами информационно-аналитического и организационного управления администрации      городского     поселения    Воскресенск: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     «Администрация</w:t>
      </w:r>
    </w:p>
    <w:p w:rsidR="003D6946" w:rsidRPr="007E2E18" w:rsidRDefault="003D6946" w:rsidP="007E2E18">
      <w:pPr>
        <w:rPr>
          <w:rFonts w:ascii="Times New Roman" w:eastAsia="Times New Roman" w:hAnsi="Times New Roman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>городского поселения Воскресенск Воскресенского муниципального района Московской области», г.Воскресенск, пл.Ленина, д.З.</w:t>
      </w:r>
    </w:p>
    <w:p w:rsidR="003D6946" w:rsidRPr="007E2E18" w:rsidRDefault="003D6946" w:rsidP="007E2E18">
      <w:pPr>
        <w:rPr>
          <w:rFonts w:ascii="Times New Roman" w:eastAsia="Times New Roman" w:hAnsi="Times New Roman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   График работы отдела по работе с обращениями граждан и работе с документами управления информационно-аналитической и организационной работы администрации городского поселения Воскресенск:</w:t>
      </w:r>
    </w:p>
    <w:p w:rsidR="003D6946" w:rsidRPr="007E2E18" w:rsidRDefault="003D6946" w:rsidP="007E2E18">
      <w:pPr>
        <w:rPr>
          <w:rFonts w:ascii="Times New Roman" w:eastAsia="Times New Roman" w:hAnsi="Times New Roman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   Понедельник:         с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8.30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до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17.30,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перерыв на обед с 13.00 до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13.45</w:t>
      </w:r>
    </w:p>
    <w:p w:rsidR="003D6946" w:rsidRPr="007E2E18" w:rsidRDefault="003D6946" w:rsidP="007E2E18">
      <w:pPr>
        <w:rPr>
          <w:rFonts w:ascii="Times New Roman" w:eastAsia="Times New Roman" w:hAnsi="Times New Roman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   Вторник: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       с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8.30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до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17.30,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перерыв на обед с 13.00 до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13.45</w:t>
      </w:r>
    </w:p>
    <w:p w:rsidR="003D6946" w:rsidRPr="007E2E18" w:rsidRDefault="003D6946" w:rsidP="007E2E18">
      <w:pPr>
        <w:rPr>
          <w:rFonts w:ascii="Times New Roman" w:eastAsia="Times New Roman" w:hAnsi="Times New Roman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   Среда: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                с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8.30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до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17.30, перерыв на обед с 13.00 до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13.45</w:t>
      </w:r>
    </w:p>
    <w:p w:rsidR="003D6946" w:rsidRPr="007E2E18" w:rsidRDefault="003D6946" w:rsidP="007E2E18">
      <w:pPr>
        <w:rPr>
          <w:rFonts w:ascii="Times New Roman" w:eastAsia="Times New Roman" w:hAnsi="Times New Roman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   Четверг: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                с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8.30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до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17.30,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перерыв на обед с 13.00 до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13.45</w:t>
      </w:r>
    </w:p>
    <w:p w:rsidR="003D6946" w:rsidRPr="007E2E18" w:rsidRDefault="003D6946" w:rsidP="007E2E18">
      <w:pPr>
        <w:rPr>
          <w:rFonts w:ascii="Times New Roman" w:eastAsia="Times New Roman" w:hAnsi="Times New Roman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   Пятница: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       с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8.30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до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16.15,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перерыв на обед с 13.00 до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13.45</w:t>
      </w:r>
    </w:p>
    <w:p w:rsidR="003D6946" w:rsidRPr="007E2E18" w:rsidRDefault="003D6946" w:rsidP="007E2E18">
      <w:pPr>
        <w:rPr>
          <w:rFonts w:ascii="Times New Roman" w:eastAsia="Times New Roman" w:hAnsi="Times New Roman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lastRenderedPageBreak/>
        <w:t xml:space="preserve">     Суббота:                                         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выходной день</w:t>
      </w:r>
    </w:p>
    <w:p w:rsidR="003D6946" w:rsidRPr="007E2E18" w:rsidRDefault="003D6946" w:rsidP="007E2E18">
      <w:pPr>
        <w:rPr>
          <w:rFonts w:ascii="Times New Roman" w:eastAsia="Times New Roman" w:hAnsi="Times New Roman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   Воскресенье: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                                     выходной день</w:t>
      </w:r>
    </w:p>
    <w:p w:rsidR="003D6946" w:rsidRPr="007E2E18" w:rsidRDefault="003D6946" w:rsidP="007E2E18">
      <w:pPr>
        <w:rPr>
          <w:rFonts w:ascii="Times New Roman" w:eastAsia="Times New Roman" w:hAnsi="Times New Roman"/>
          <w:color w:val="000000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   График приема заявителей  в отделе  по работе   с   обращениями    граждан и работе с документами управления информационно-аналитической и организационной   работы   администрации   городского поселения Воскресенск:</w:t>
      </w:r>
    </w:p>
    <w:p w:rsidR="003D6946" w:rsidRPr="007E2E18" w:rsidRDefault="003D6946" w:rsidP="007E2E18">
      <w:pPr>
        <w:rPr>
          <w:rFonts w:ascii="Times New Roman" w:eastAsia="Times New Roman" w:hAnsi="Times New Roman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   Понедельник: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с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10.00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до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12.00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 и  с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14.00 до 16.00</w:t>
      </w:r>
    </w:p>
    <w:p w:rsidR="003D6946" w:rsidRPr="007E2E18" w:rsidRDefault="003D6946" w:rsidP="007E2E18">
      <w:pPr>
        <w:rPr>
          <w:rFonts w:ascii="Times New Roman" w:eastAsia="Times New Roman" w:hAnsi="Times New Roman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   Вторник: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с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10.00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до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12.00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 и  с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14.00 до 16.00</w:t>
      </w:r>
    </w:p>
    <w:p w:rsidR="003D6946" w:rsidRPr="007E2E18" w:rsidRDefault="003D6946" w:rsidP="007E2E18">
      <w:pPr>
        <w:rPr>
          <w:rFonts w:ascii="Times New Roman" w:eastAsia="Times New Roman" w:hAnsi="Times New Roman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   Среда: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          с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10.00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до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12.00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 и  с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14.00 до 16.00</w:t>
      </w:r>
    </w:p>
    <w:p w:rsidR="003D6946" w:rsidRPr="007E2E18" w:rsidRDefault="003D6946" w:rsidP="007E2E18">
      <w:pPr>
        <w:rPr>
          <w:rFonts w:ascii="Times New Roman" w:eastAsia="Times New Roman" w:hAnsi="Times New Roman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   Четверг: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          с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10.00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до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12.00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 и  с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14.00 до 16.00</w:t>
      </w:r>
    </w:p>
    <w:p w:rsidR="003D6946" w:rsidRPr="007E2E18" w:rsidRDefault="003D6946" w:rsidP="007E2E18">
      <w:pPr>
        <w:rPr>
          <w:rFonts w:ascii="Times New Roman" w:eastAsia="Times New Roman" w:hAnsi="Times New Roman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   Пятница: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с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10.00 до     12.00  и  с  14.00 до 16.00</w:t>
      </w:r>
    </w:p>
    <w:p w:rsidR="003D6946" w:rsidRPr="007E2E18" w:rsidRDefault="003D6946" w:rsidP="007E2E18">
      <w:pPr>
        <w:rPr>
          <w:rFonts w:ascii="Times New Roman" w:eastAsia="Times New Roman" w:hAnsi="Times New Roman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   Суббота:                                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выходной день</w:t>
      </w:r>
    </w:p>
    <w:p w:rsidR="003D6946" w:rsidRPr="007E2E18" w:rsidRDefault="003D6946" w:rsidP="007E2E18">
      <w:pPr>
        <w:rPr>
          <w:rFonts w:ascii="Times New Roman" w:eastAsia="Times New Roman" w:hAnsi="Times New Roman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   Воскресенье: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                           выходной день</w:t>
      </w:r>
    </w:p>
    <w:p w:rsidR="003D6946" w:rsidRPr="007E2E18" w:rsidRDefault="003D6946" w:rsidP="007E2E18">
      <w:pPr>
        <w:rPr>
          <w:rFonts w:ascii="Times New Roman" w:eastAsia="Times New Roman" w:hAnsi="Times New Roman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   Почтовый    адрес     отдела    по работе    с    обращениями    граждан и работе с документами управления информационно-аналитической и организационной    работы   администрации городского поселения Воскресенск:</w:t>
      </w:r>
    </w:p>
    <w:p w:rsidR="003D6946" w:rsidRPr="007E2E18" w:rsidRDefault="003D6946" w:rsidP="007E2E18">
      <w:pPr>
        <w:rPr>
          <w:rFonts w:ascii="Times New Roman" w:eastAsia="Times New Roman" w:hAnsi="Times New Roman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   140200,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  «Администрация       городского   поселения            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Воскресенск</w:t>
      </w:r>
    </w:p>
    <w:p w:rsidR="003D6946" w:rsidRPr="007E2E18" w:rsidRDefault="003D6946" w:rsidP="007E2E18">
      <w:pPr>
        <w:rPr>
          <w:rFonts w:ascii="Times New Roman" w:eastAsia="Times New Roman" w:hAnsi="Times New Roman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>Воскресенского муниципального района Московской области», г.Воскресенск, пл.Ленина, д.З.</w:t>
      </w:r>
    </w:p>
    <w:p w:rsidR="003D6946" w:rsidRPr="007E2E18" w:rsidRDefault="003D6946" w:rsidP="007E2E18">
      <w:pPr>
        <w:rPr>
          <w:rFonts w:ascii="Times New Roman" w:eastAsia="Times New Roman" w:hAnsi="Times New Roman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   Контактный телефон: + 7(496)44-2-05-88.</w:t>
      </w:r>
    </w:p>
    <w:p w:rsidR="003D6946" w:rsidRPr="007E2E18" w:rsidRDefault="003D6946" w:rsidP="007E2E18">
      <w:pPr>
        <w:rPr>
          <w:rFonts w:ascii="Times New Roman" w:eastAsia="Times New Roman" w:hAnsi="Times New Roman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   Официальный сайт администрации городского поселения Воскресенск Воскресенского муниципального района Московской области в сети Интернет: </w:t>
      </w:r>
      <w:hyperlink r:id="rId14" w:history="1">
        <w:r w:rsidRPr="007E2E18">
          <w:rPr>
            <w:rFonts w:ascii="Times New Roman" w:eastAsia="Times New Roman" w:hAnsi="Times New Roman"/>
            <w:color w:val="000000"/>
            <w:sz w:val="28"/>
            <w:szCs w:val="28"/>
            <w:lang w:val="en-US"/>
          </w:rPr>
          <w:t>admin</w:t>
        </w:r>
        <w:r w:rsidRPr="007E2E18">
          <w:rPr>
            <w:rFonts w:ascii="Times New Roman" w:eastAsia="Times New Roman" w:hAnsi="Times New Roman"/>
            <w:color w:val="000000"/>
            <w:sz w:val="28"/>
            <w:szCs w:val="28"/>
          </w:rPr>
          <w:t>@</w:t>
        </w:r>
        <w:proofErr w:type="spellStart"/>
        <w:r w:rsidRPr="007E2E18">
          <w:rPr>
            <w:rFonts w:ascii="Times New Roman" w:eastAsia="Times New Roman" w:hAnsi="Times New Roman"/>
            <w:color w:val="000000"/>
            <w:sz w:val="28"/>
            <w:szCs w:val="28"/>
            <w:lang w:val="en-US"/>
          </w:rPr>
          <w:t>vosgoradmin</w:t>
        </w:r>
        <w:proofErr w:type="spellEnd"/>
        <w:r w:rsidRPr="007E2E18">
          <w:rPr>
            <w:rFonts w:ascii="Times New Roman" w:eastAsia="Times New Roman" w:hAnsi="Times New Roman"/>
            <w:color w:val="000000"/>
            <w:sz w:val="28"/>
            <w:szCs w:val="28"/>
          </w:rPr>
          <w:t>.</w:t>
        </w:r>
        <w:proofErr w:type="spellStart"/>
        <w:r w:rsidRPr="007E2E18">
          <w:rPr>
            <w:rFonts w:ascii="Times New Roman" w:eastAsia="Times New Roman" w:hAnsi="Times New Roman"/>
            <w:color w:val="000000"/>
            <w:sz w:val="28"/>
            <w:szCs w:val="28"/>
            <w:lang w:val="en-US"/>
          </w:rPr>
          <w:t>ru</w:t>
        </w:r>
        <w:proofErr w:type="spellEnd"/>
      </w:hyperlink>
      <w:r w:rsidRPr="007E2E18">
        <w:rPr>
          <w:rFonts w:ascii="Times New Roman" w:eastAsia="Times New Roman" w:hAnsi="Times New Roman"/>
          <w:color w:val="000000"/>
          <w:sz w:val="28"/>
          <w:szCs w:val="28"/>
        </w:rPr>
        <w:t>.</w:t>
      </w:r>
    </w:p>
    <w:p w:rsidR="003D6946" w:rsidRPr="007E2E18" w:rsidRDefault="003D6946" w:rsidP="007E2E18">
      <w:pPr>
        <w:rPr>
          <w:rFonts w:ascii="Times New Roman" w:eastAsia="Times New Roman" w:hAnsi="Times New Roman"/>
          <w:color w:val="000000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    Адрес   электронной    почты   отдела    по работе    с   обращениями    граждан    и    работе с    документами  управления    информационно-аналитической   и    организационной     работы     администрации     городского поселения    Воскресенск    сети    Интернет:                            </w:t>
      </w:r>
      <w:hyperlink r:id="rId15" w:history="1">
        <w:r w:rsidRPr="007E2E18">
          <w:rPr>
            <w:rFonts w:ascii="Times New Roman" w:eastAsia="Times New Roman" w:hAnsi="Times New Roman"/>
            <w:color w:val="000000"/>
            <w:sz w:val="28"/>
            <w:szCs w:val="28"/>
            <w:lang w:val="en-US"/>
          </w:rPr>
          <w:t>obr</w:t>
        </w:r>
        <w:r w:rsidRPr="007E2E18">
          <w:rPr>
            <w:rFonts w:ascii="Times New Roman" w:eastAsia="Times New Roman" w:hAnsi="Times New Roman"/>
            <w:color w:val="000000"/>
            <w:sz w:val="28"/>
            <w:szCs w:val="28"/>
          </w:rPr>
          <w:t>@</w:t>
        </w:r>
        <w:r w:rsidRPr="007E2E18">
          <w:rPr>
            <w:rFonts w:ascii="Times New Roman" w:eastAsia="Times New Roman" w:hAnsi="Times New Roman"/>
            <w:color w:val="000000"/>
            <w:sz w:val="28"/>
            <w:szCs w:val="28"/>
            <w:lang w:val="en-US"/>
          </w:rPr>
          <w:t>vosgoradmin</w:t>
        </w:r>
        <w:r w:rsidRPr="007E2E18">
          <w:rPr>
            <w:rFonts w:ascii="Times New Roman" w:eastAsia="Times New Roman" w:hAnsi="Times New Roman"/>
            <w:color w:val="000000"/>
            <w:sz w:val="28"/>
            <w:szCs w:val="28"/>
          </w:rPr>
          <w:t>.</w:t>
        </w:r>
        <w:r w:rsidRPr="007E2E18">
          <w:rPr>
            <w:rFonts w:ascii="Times New Roman" w:eastAsia="Times New Roman" w:hAnsi="Times New Roman"/>
            <w:color w:val="000000"/>
            <w:sz w:val="28"/>
            <w:szCs w:val="28"/>
            <w:lang w:val="en-US"/>
          </w:rPr>
          <w:t>ru</w:t>
        </w:r>
      </w:hyperlink>
      <w:r w:rsidRPr="007E2E18">
        <w:rPr>
          <w:rFonts w:ascii="Times New Roman" w:eastAsia="Times New Roman" w:hAnsi="Times New Roman"/>
          <w:color w:val="000000"/>
          <w:sz w:val="28"/>
          <w:szCs w:val="28"/>
        </w:rPr>
        <w:t>.</w:t>
      </w:r>
    </w:p>
    <w:p w:rsidR="003D6946" w:rsidRPr="007E2E18" w:rsidRDefault="003D6946" w:rsidP="007E2E18">
      <w:pPr>
        <w:rPr>
          <w:rFonts w:ascii="Times New Roman" w:eastAsia="Times New Roman" w:hAnsi="Times New Roman"/>
          <w:sz w:val="28"/>
          <w:szCs w:val="28"/>
        </w:rPr>
      </w:pPr>
    </w:p>
    <w:p w:rsidR="003D6946" w:rsidRPr="007E2E18" w:rsidRDefault="003D6946" w:rsidP="007E2E18">
      <w:pPr>
        <w:jc w:val="center"/>
        <w:rPr>
          <w:rFonts w:ascii="Times New Roman" w:eastAsia="Times New Roman" w:hAnsi="Times New Roman"/>
          <w:b/>
          <w:bCs/>
          <w:color w:val="000000"/>
          <w:sz w:val="28"/>
          <w:szCs w:val="28"/>
        </w:rPr>
      </w:pPr>
      <w:r w:rsidRPr="007E2E18">
        <w:rPr>
          <w:rFonts w:ascii="Times New Roman" w:eastAsia="Times New Roman" w:hAnsi="Times New Roman"/>
          <w:b/>
          <w:bCs/>
          <w:color w:val="000000"/>
          <w:sz w:val="28"/>
          <w:szCs w:val="28"/>
        </w:rPr>
        <w:lastRenderedPageBreak/>
        <w:t xml:space="preserve">3. Многофункциональные центры предоставления государственных и муниципальных услуг, расположенные на территории </w:t>
      </w:r>
    </w:p>
    <w:p w:rsidR="003D6946" w:rsidRPr="007E2E18" w:rsidRDefault="003D6946" w:rsidP="007E2E18">
      <w:pPr>
        <w:jc w:val="center"/>
        <w:rPr>
          <w:rFonts w:ascii="Times New Roman" w:eastAsia="Times New Roman" w:hAnsi="Times New Roman"/>
          <w:b/>
          <w:bCs/>
          <w:color w:val="000000"/>
          <w:sz w:val="28"/>
          <w:szCs w:val="28"/>
        </w:rPr>
      </w:pPr>
      <w:r w:rsidRPr="007E2E18">
        <w:rPr>
          <w:rFonts w:ascii="Times New Roman" w:eastAsia="Times New Roman" w:hAnsi="Times New Roman"/>
          <w:b/>
          <w:bCs/>
          <w:color w:val="000000"/>
          <w:sz w:val="28"/>
          <w:szCs w:val="28"/>
        </w:rPr>
        <w:t xml:space="preserve">муниципального образования «Городское поселение Воскресенск» Воскресенского муниципального района </w:t>
      </w:r>
    </w:p>
    <w:p w:rsidR="003D6946" w:rsidRPr="007E2E18" w:rsidRDefault="003D6946" w:rsidP="007E2E18">
      <w:pPr>
        <w:jc w:val="center"/>
        <w:rPr>
          <w:rFonts w:ascii="Times New Roman" w:eastAsia="Times New Roman" w:hAnsi="Times New Roman"/>
          <w:b/>
          <w:bCs/>
          <w:color w:val="000000"/>
          <w:sz w:val="28"/>
          <w:szCs w:val="28"/>
        </w:rPr>
      </w:pPr>
      <w:r w:rsidRPr="007E2E18">
        <w:rPr>
          <w:rFonts w:ascii="Times New Roman" w:eastAsia="Times New Roman" w:hAnsi="Times New Roman"/>
          <w:b/>
          <w:bCs/>
          <w:color w:val="000000"/>
          <w:sz w:val="28"/>
          <w:szCs w:val="28"/>
        </w:rPr>
        <w:t>Московской области (далее - МФЦ).</w:t>
      </w:r>
    </w:p>
    <w:p w:rsidR="003D6946" w:rsidRPr="007E2E18" w:rsidRDefault="003D6946" w:rsidP="007E2E18">
      <w:pPr>
        <w:rPr>
          <w:rFonts w:ascii="Times New Roman" w:eastAsia="Times New Roman" w:hAnsi="Times New Roman"/>
          <w:color w:val="000000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   </w:t>
      </w:r>
    </w:p>
    <w:p w:rsidR="003D6946" w:rsidRPr="007E2E18" w:rsidRDefault="003D6946" w:rsidP="007E2E18">
      <w:pPr>
        <w:rPr>
          <w:rFonts w:ascii="Times New Roman" w:eastAsia="Times New Roman" w:hAnsi="Times New Roman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   Место нахождения МФЦ: г.Воскресенск, ул.Энгельса, Д.14А.</w:t>
      </w:r>
    </w:p>
    <w:p w:rsidR="003D6946" w:rsidRPr="007E2E18" w:rsidRDefault="003D6946" w:rsidP="007E2E18">
      <w:pPr>
        <w:rPr>
          <w:rFonts w:ascii="Times New Roman" w:eastAsia="Times New Roman" w:hAnsi="Times New Roman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   График работы МФЦ:</w:t>
      </w:r>
    </w:p>
    <w:p w:rsidR="003D6946" w:rsidRPr="007E2E18" w:rsidRDefault="003D6946" w:rsidP="007E2E18">
      <w:pPr>
        <w:rPr>
          <w:rFonts w:ascii="Times New Roman" w:eastAsia="Times New Roman" w:hAnsi="Times New Roman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   Понедельник: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    с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8.30</w:t>
      </w:r>
      <w:r w:rsidR="00734395"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до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17.30, перерыв на обед с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13.00 до 13.45</w:t>
      </w:r>
    </w:p>
    <w:p w:rsidR="003D6946" w:rsidRPr="007E2E18" w:rsidRDefault="003D6946" w:rsidP="007E2E18">
      <w:pPr>
        <w:rPr>
          <w:rFonts w:ascii="Times New Roman" w:eastAsia="Times New Roman" w:hAnsi="Times New Roman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   Вторник: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    с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8.30 </w:t>
      </w:r>
      <w:r w:rsidR="00734395"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>до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17.30, перерыв на обед с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13.00 до 13.45</w:t>
      </w:r>
    </w:p>
    <w:p w:rsidR="003D6946" w:rsidRPr="007E2E18" w:rsidRDefault="003D6946" w:rsidP="007E2E18">
      <w:pPr>
        <w:rPr>
          <w:rFonts w:ascii="Times New Roman" w:eastAsia="Times New Roman" w:hAnsi="Times New Roman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   Среда:       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    с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8.30 </w:t>
      </w:r>
      <w:r w:rsidR="00734395"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>до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17.30, перерыв на обед с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13.00 до 13.45</w:t>
      </w:r>
    </w:p>
    <w:p w:rsidR="003D6946" w:rsidRPr="007E2E18" w:rsidRDefault="003D6946" w:rsidP="007E2E18">
      <w:pPr>
        <w:rPr>
          <w:rFonts w:ascii="Times New Roman" w:eastAsia="Times New Roman" w:hAnsi="Times New Roman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   Четверг:   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    с 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8.30 </w:t>
      </w:r>
      <w:r w:rsidR="00734395"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>до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20.00, перерыв на обед с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13.00 до 13.45</w:t>
      </w:r>
    </w:p>
    <w:p w:rsidR="003D6946" w:rsidRPr="007E2E18" w:rsidRDefault="003D6946" w:rsidP="007E2E18">
      <w:pPr>
        <w:rPr>
          <w:rFonts w:ascii="Times New Roman" w:eastAsia="Times New Roman" w:hAnsi="Times New Roman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   Пятница: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    с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8.30 </w:t>
      </w:r>
      <w:r w:rsidR="00734395"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>до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16.15, перерыв на обед с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13.00 до 13.45</w:t>
      </w:r>
    </w:p>
    <w:p w:rsidR="003D6946" w:rsidRPr="007E2E18" w:rsidRDefault="003D6946" w:rsidP="007E2E18">
      <w:pPr>
        <w:rPr>
          <w:rFonts w:ascii="Times New Roman" w:eastAsia="Times New Roman" w:hAnsi="Times New Roman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   Суббота:            </w:t>
      </w:r>
      <w:r w:rsidR="00734395"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с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8.30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до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14.00 (без перерыва на обед)</w:t>
      </w:r>
    </w:p>
    <w:p w:rsidR="003D6946" w:rsidRPr="007E2E18" w:rsidRDefault="003D6946" w:rsidP="007E2E18">
      <w:pPr>
        <w:rPr>
          <w:rFonts w:ascii="Times New Roman" w:eastAsia="Times New Roman" w:hAnsi="Times New Roman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   Воскресенье: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 xml:space="preserve">                                 выходной день</w:t>
      </w:r>
    </w:p>
    <w:p w:rsidR="003D6946" w:rsidRPr="007E2E18" w:rsidRDefault="003D6946" w:rsidP="007E2E18">
      <w:pPr>
        <w:rPr>
          <w:rFonts w:ascii="Times New Roman" w:eastAsia="Times New Roman" w:hAnsi="Times New Roman"/>
          <w:color w:val="000000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   </w:t>
      </w:r>
    </w:p>
    <w:p w:rsidR="003D6946" w:rsidRPr="007E2E18" w:rsidRDefault="003D6946" w:rsidP="007E2E18">
      <w:pPr>
        <w:rPr>
          <w:rFonts w:ascii="Times New Roman" w:eastAsia="Times New Roman" w:hAnsi="Times New Roman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   Почтовый адрес МФЦ: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ab/>
        <w:t>140209, Московская область, г.Воскресенск,</w:t>
      </w:r>
    </w:p>
    <w:p w:rsidR="003D6946" w:rsidRPr="007E2E18" w:rsidRDefault="003D6946" w:rsidP="007E2E18">
      <w:pPr>
        <w:rPr>
          <w:rFonts w:ascii="Times New Roman" w:eastAsia="Times New Roman" w:hAnsi="Times New Roman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>ул.Энгельса, д. 14А.</w:t>
      </w:r>
    </w:p>
    <w:p w:rsidR="003D6946" w:rsidRPr="007E2E18" w:rsidRDefault="003D6946" w:rsidP="007E2E18">
      <w:pPr>
        <w:rPr>
          <w:rFonts w:ascii="Times New Roman" w:eastAsia="Times New Roman" w:hAnsi="Times New Roman"/>
          <w:color w:val="000000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   Телефон </w:t>
      </w:r>
      <w:r w:rsidRPr="007E2E18">
        <w:rPr>
          <w:rFonts w:ascii="Times New Roman" w:eastAsia="Times New Roman" w:hAnsi="Times New Roman"/>
          <w:color w:val="000000"/>
          <w:sz w:val="28"/>
          <w:szCs w:val="28"/>
          <w:lang w:val="en-US"/>
        </w:rPr>
        <w:t>Call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>-центра: + 7 (496) 444-81-33.</w:t>
      </w:r>
    </w:p>
    <w:p w:rsidR="00734395" w:rsidRPr="007E2E18" w:rsidRDefault="00734395" w:rsidP="007E2E18">
      <w:pPr>
        <w:rPr>
          <w:rFonts w:ascii="Times New Roman" w:eastAsia="Times New Roman" w:hAnsi="Times New Roman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   Факс: + 7 (496) 444-80-77</w:t>
      </w:r>
    </w:p>
    <w:p w:rsidR="003D6946" w:rsidRPr="007E2E18" w:rsidRDefault="003D6946" w:rsidP="007E2E18">
      <w:pPr>
        <w:rPr>
          <w:rFonts w:ascii="Times New Roman" w:eastAsia="Times New Roman" w:hAnsi="Times New Roman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    Адрес электронной почты МФЦ в сети Интернет: </w:t>
      </w:r>
      <w:proofErr w:type="spellStart"/>
      <w:r w:rsidRPr="007E2E18">
        <w:rPr>
          <w:rFonts w:ascii="Times New Roman" w:eastAsia="Times New Roman" w:hAnsi="Times New Roman"/>
          <w:color w:val="000000"/>
          <w:sz w:val="28"/>
          <w:szCs w:val="28"/>
          <w:lang w:val="en-US"/>
        </w:rPr>
        <w:t>mfc</w:t>
      </w:r>
      <w:proofErr w:type="spellEnd"/>
      <w:r w:rsidRPr="007E2E18">
        <w:rPr>
          <w:rFonts w:ascii="Times New Roman" w:eastAsia="Times New Roman" w:hAnsi="Times New Roman"/>
          <w:color w:val="000000"/>
          <w:sz w:val="28"/>
          <w:szCs w:val="28"/>
        </w:rPr>
        <w:t>@</w:t>
      </w:r>
      <w:proofErr w:type="spellStart"/>
      <w:r w:rsidRPr="007E2E18">
        <w:rPr>
          <w:rFonts w:ascii="Times New Roman" w:eastAsia="Times New Roman" w:hAnsi="Times New Roman"/>
          <w:color w:val="000000"/>
          <w:sz w:val="28"/>
          <w:szCs w:val="28"/>
          <w:lang w:val="en-US"/>
        </w:rPr>
        <w:t>vmr</w:t>
      </w:r>
      <w:proofErr w:type="spellEnd"/>
      <w:r w:rsidRPr="007E2E18">
        <w:rPr>
          <w:rFonts w:ascii="Times New Roman" w:eastAsia="Times New Roman" w:hAnsi="Times New Roman"/>
          <w:color w:val="000000"/>
          <w:sz w:val="28"/>
          <w:szCs w:val="28"/>
        </w:rPr>
        <w:t>-</w:t>
      </w:r>
      <w:r w:rsidRPr="007E2E18">
        <w:rPr>
          <w:rFonts w:ascii="Times New Roman" w:eastAsia="Times New Roman" w:hAnsi="Times New Roman"/>
          <w:color w:val="000000"/>
          <w:sz w:val="28"/>
          <w:szCs w:val="28"/>
          <w:lang w:val="en-US"/>
        </w:rPr>
        <w:t>mo</w:t>
      </w: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>.</w:t>
      </w:r>
      <w:proofErr w:type="spellStart"/>
      <w:r w:rsidRPr="007E2E18">
        <w:rPr>
          <w:rFonts w:ascii="Times New Roman" w:eastAsia="Times New Roman" w:hAnsi="Times New Roman"/>
          <w:color w:val="000000"/>
          <w:sz w:val="28"/>
          <w:szCs w:val="28"/>
          <w:lang w:val="en-US"/>
        </w:rPr>
        <w:t>ru</w:t>
      </w:r>
      <w:proofErr w:type="spellEnd"/>
    </w:p>
    <w:p w:rsidR="003D6946" w:rsidRPr="007E2E18" w:rsidRDefault="003D6946" w:rsidP="007E2E18">
      <w:pPr>
        <w:rPr>
          <w:rFonts w:ascii="Times New Roman" w:eastAsia="Times New Roman" w:hAnsi="Times New Roman"/>
          <w:sz w:val="28"/>
          <w:szCs w:val="28"/>
        </w:rPr>
      </w:pPr>
      <w:r w:rsidRPr="007E2E18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</w:p>
    <w:p w:rsidR="003D6946" w:rsidRPr="007E2E18" w:rsidRDefault="003D6946" w:rsidP="007E2E18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3D6946" w:rsidRPr="007E2E18" w:rsidRDefault="003D6946" w:rsidP="007E2E18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E502F" w:rsidRPr="007E2E18" w:rsidRDefault="001E502F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B826C6" w:rsidRPr="007E2E18" w:rsidRDefault="00B826C6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  <w:sectPr w:rsidR="00B826C6" w:rsidRPr="007E2E18" w:rsidSect="00E21D97">
          <w:pgSz w:w="11907" w:h="16839" w:code="9"/>
          <w:pgMar w:top="1134" w:right="567" w:bottom="1134" w:left="1701" w:header="708" w:footer="708" w:gutter="0"/>
          <w:cols w:space="708"/>
          <w:docGrid w:linePitch="360"/>
        </w:sectPr>
      </w:pPr>
    </w:p>
    <w:p w:rsidR="0086328E" w:rsidRPr="007E2E18" w:rsidRDefault="001E502F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2</w:t>
      </w:r>
    </w:p>
    <w:p w:rsidR="00E21D97" w:rsidRPr="007E2E18" w:rsidRDefault="00E21D97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2B16C8" w:rsidRPr="007E2E18" w:rsidRDefault="00E21D97" w:rsidP="007E2E18">
      <w:pPr>
        <w:spacing w:before="60" w:after="60"/>
        <w:jc w:val="center"/>
        <w:rPr>
          <w:rFonts w:ascii="Times New Roman" w:hAnsi="Times New Roman" w:cs="Times New Roman"/>
          <w:b/>
          <w:sz w:val="28"/>
        </w:rPr>
      </w:pPr>
      <w:r w:rsidRPr="007E2E18">
        <w:rPr>
          <w:rFonts w:ascii="Times New Roman" w:hAnsi="Times New Roman" w:cs="Times New Roman"/>
          <w:b/>
          <w:sz w:val="28"/>
        </w:rPr>
        <w:t xml:space="preserve">Блок- схема </w:t>
      </w:r>
    </w:p>
    <w:p w:rsidR="00E21D97" w:rsidRPr="007E2E18" w:rsidRDefault="00E21D97" w:rsidP="007E2E18">
      <w:pPr>
        <w:spacing w:before="60" w:after="60"/>
        <w:jc w:val="center"/>
        <w:rPr>
          <w:rFonts w:ascii="Times New Roman" w:hAnsi="Times New Roman" w:cs="Times New Roman"/>
          <w:b/>
          <w:sz w:val="28"/>
        </w:rPr>
      </w:pPr>
      <w:r w:rsidRPr="007E2E18">
        <w:rPr>
          <w:rFonts w:ascii="Times New Roman" w:hAnsi="Times New Roman" w:cs="Times New Roman"/>
          <w:b/>
          <w:sz w:val="28"/>
        </w:rPr>
        <w:t xml:space="preserve">предоставления </w:t>
      </w:r>
      <w:r w:rsidR="000D2019" w:rsidRPr="007E2E18">
        <w:rPr>
          <w:rFonts w:ascii="Times New Roman" w:hAnsi="Times New Roman" w:cs="Times New Roman"/>
          <w:b/>
          <w:sz w:val="28"/>
        </w:rPr>
        <w:t>муниципальной</w:t>
      </w:r>
      <w:r w:rsidRPr="007E2E18">
        <w:rPr>
          <w:rFonts w:ascii="Times New Roman" w:hAnsi="Times New Roman" w:cs="Times New Roman"/>
          <w:b/>
          <w:sz w:val="28"/>
        </w:rPr>
        <w:t xml:space="preserve"> услуги по </w:t>
      </w:r>
      <w:r w:rsidR="007653CB" w:rsidRPr="007E2E18">
        <w:rPr>
          <w:rFonts w:ascii="Times New Roman" w:hAnsi="Times New Roman" w:cs="Times New Roman"/>
          <w:b/>
          <w:sz w:val="28"/>
        </w:rPr>
        <w:t>выдаче разрешений на вступление  в брак лицам, достигшим возраста шестнадцати лет</w:t>
      </w:r>
      <w:r w:rsidR="00D70505" w:rsidRPr="007E2E18">
        <w:rPr>
          <w:rFonts w:ascii="Times New Roman" w:hAnsi="Times New Roman" w:cs="Times New Roman"/>
          <w:b/>
          <w:sz w:val="28"/>
        </w:rPr>
        <w:t xml:space="preserve">, </w:t>
      </w:r>
      <w:r w:rsidRPr="007E2E18">
        <w:rPr>
          <w:rFonts w:ascii="Times New Roman" w:hAnsi="Times New Roman" w:cs="Times New Roman"/>
          <w:b/>
          <w:sz w:val="28"/>
        </w:rPr>
        <w:t>на территории Московской области</w:t>
      </w:r>
    </w:p>
    <w:p w:rsidR="002B16C8" w:rsidRPr="007E2E18" w:rsidRDefault="002B16C8" w:rsidP="007E2E18">
      <w:pPr>
        <w:spacing w:before="60" w:after="60"/>
        <w:jc w:val="center"/>
        <w:rPr>
          <w:rFonts w:ascii="Times New Roman" w:hAnsi="Times New Roman" w:cs="Times New Roman"/>
          <w:b/>
          <w:sz w:val="28"/>
        </w:rPr>
      </w:pPr>
    </w:p>
    <w:p w:rsidR="0053263A" w:rsidRPr="007E2E18" w:rsidRDefault="007B3256" w:rsidP="007E2E18">
      <w:pPr>
        <w:spacing w:before="60" w:after="60"/>
        <w:jc w:val="center"/>
        <w:rPr>
          <w:rFonts w:ascii="Times New Roman" w:hAnsi="Times New Roman" w:cs="Times New Roman"/>
          <w:b/>
          <w:sz w:val="28"/>
        </w:rPr>
      </w:pPr>
      <w:r w:rsidRPr="007E2E18">
        <w:object w:dxaOrig="10850" w:dyaOrig="10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85pt;height:435.05pt" o:ole="">
            <v:imagedata r:id="rId16" o:title=""/>
          </v:shape>
          <o:OLEObject Type="Embed" ProgID="Visio.Drawing.11" ShapeID="_x0000_i1025" DrawAspect="Content" ObjectID="_1495363889" r:id="rId17"/>
        </w:object>
      </w:r>
    </w:p>
    <w:p w:rsidR="00E21D97" w:rsidRPr="007E2E18" w:rsidRDefault="00E21D97" w:rsidP="007E2E18">
      <w:pPr>
        <w:rPr>
          <w:rFonts w:ascii="Times New Roman" w:hAnsi="Times New Roman"/>
          <w:color w:val="000000"/>
        </w:rPr>
      </w:pPr>
    </w:p>
    <w:p w:rsidR="00E21D97" w:rsidRPr="007E2E18" w:rsidRDefault="00E21D97" w:rsidP="007E2E18">
      <w:pPr>
        <w:spacing w:before="60" w:after="60"/>
        <w:jc w:val="both"/>
        <w:rPr>
          <w:rFonts w:ascii="Times New Roman" w:hAnsi="Times New Roman" w:cs="Times New Roman"/>
          <w:sz w:val="28"/>
        </w:rPr>
        <w:sectPr w:rsidR="00E21D97" w:rsidRPr="007E2E18" w:rsidSect="00E21D97">
          <w:pgSz w:w="11907" w:h="16839" w:code="9"/>
          <w:pgMar w:top="1134" w:right="567" w:bottom="1134" w:left="1701" w:header="708" w:footer="708" w:gutter="0"/>
          <w:cols w:space="708"/>
          <w:docGrid w:linePitch="360"/>
        </w:sectPr>
      </w:pPr>
    </w:p>
    <w:p w:rsidR="0086328E" w:rsidRPr="007E2E18" w:rsidRDefault="0086328E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</w:t>
      </w:r>
      <w:r w:rsidR="001E502F" w:rsidRPr="007E2E18">
        <w:rPr>
          <w:rFonts w:ascii="Times New Roman" w:eastAsia="Times New Roman" w:hAnsi="Times New Roman" w:cs="Times New Roman"/>
          <w:sz w:val="28"/>
          <w:szCs w:val="28"/>
        </w:rPr>
        <w:t> 3</w:t>
      </w:r>
    </w:p>
    <w:p w:rsidR="00573195" w:rsidRPr="007E2E18" w:rsidRDefault="0086328E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Образец заявления о предоставлении </w:t>
      </w:r>
      <w:r w:rsidR="00CE1497" w:rsidRPr="007E2E18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7E2E18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</w:t>
      </w:r>
      <w:r w:rsidR="00E21D97" w:rsidRPr="007E2E18">
        <w:rPr>
          <w:rFonts w:ascii="Times New Roman" w:eastAsia="Times New Roman" w:hAnsi="Times New Roman" w:cs="Times New Roman"/>
          <w:b/>
          <w:sz w:val="28"/>
          <w:szCs w:val="28"/>
        </w:rPr>
        <w:t>и</w:t>
      </w:r>
    </w:p>
    <w:p w:rsidR="008A4436" w:rsidRPr="007E2E18" w:rsidRDefault="008A4436" w:rsidP="007E2E18">
      <w:pPr>
        <w:pStyle w:val="af4"/>
        <w:jc w:val="right"/>
        <w:rPr>
          <w:rFonts w:ascii="Times New Roman" w:hAnsi="Times New Roman" w:cs="Times New Roman"/>
          <w:sz w:val="24"/>
        </w:rPr>
      </w:pPr>
      <w:r w:rsidRPr="007E2E18">
        <w:rPr>
          <w:rFonts w:ascii="Times New Roman" w:hAnsi="Times New Roman" w:cs="Times New Roman"/>
          <w:sz w:val="24"/>
        </w:rPr>
        <w:t xml:space="preserve">               В </w:t>
      </w:r>
      <w:r w:rsidR="00E71149" w:rsidRPr="007E2E18">
        <w:rPr>
          <w:rFonts w:ascii="Times New Roman" w:hAnsi="Times New Roman" w:cs="Times New Roman"/>
          <w:sz w:val="24"/>
        </w:rPr>
        <w:t>администрацию городского поселения Воскресенск</w:t>
      </w:r>
    </w:p>
    <w:p w:rsidR="008A4436" w:rsidRPr="007E2E18" w:rsidRDefault="008A4436" w:rsidP="007E2E18">
      <w:pPr>
        <w:pStyle w:val="af4"/>
        <w:jc w:val="right"/>
        <w:rPr>
          <w:rFonts w:ascii="Times New Roman" w:hAnsi="Times New Roman" w:cs="Times New Roman"/>
          <w:sz w:val="24"/>
        </w:rPr>
      </w:pPr>
      <w:r w:rsidRPr="007E2E18">
        <w:rPr>
          <w:rFonts w:ascii="Times New Roman" w:hAnsi="Times New Roman" w:cs="Times New Roman"/>
          <w:sz w:val="24"/>
        </w:rPr>
        <w:t xml:space="preserve">                                          от </w:t>
      </w:r>
      <w:r w:rsidR="001864ED" w:rsidRPr="007E2E18">
        <w:rPr>
          <w:rFonts w:ascii="Times New Roman" w:hAnsi="Times New Roman" w:cs="Times New Roman"/>
          <w:sz w:val="24"/>
        </w:rPr>
        <w:t>(</w:t>
      </w:r>
      <w:r w:rsidR="001864ED" w:rsidRPr="007E2E18">
        <w:rPr>
          <w:rFonts w:ascii="Times New Roman" w:hAnsi="Times New Roman" w:cs="Times New Roman"/>
          <w:i/>
          <w:sz w:val="24"/>
        </w:rPr>
        <w:t>ФИО несовершеннолетнего лица</w:t>
      </w:r>
      <w:r w:rsidR="001864ED" w:rsidRPr="007E2E18">
        <w:rPr>
          <w:rFonts w:ascii="Times New Roman" w:hAnsi="Times New Roman" w:cs="Times New Roman"/>
          <w:sz w:val="24"/>
        </w:rPr>
        <w:t xml:space="preserve">) </w:t>
      </w:r>
      <w:r w:rsidR="00E71149" w:rsidRPr="007E2E18">
        <w:rPr>
          <w:rFonts w:ascii="Times New Roman" w:hAnsi="Times New Roman" w:cs="Times New Roman"/>
          <w:sz w:val="24"/>
        </w:rPr>
        <w:t>______</w:t>
      </w:r>
      <w:r w:rsidRPr="007E2E18">
        <w:rPr>
          <w:rFonts w:ascii="Times New Roman" w:hAnsi="Times New Roman" w:cs="Times New Roman"/>
          <w:sz w:val="24"/>
        </w:rPr>
        <w:t xml:space="preserve">________________________________________,   </w:t>
      </w:r>
    </w:p>
    <w:p w:rsidR="008A4436" w:rsidRPr="007E2E18" w:rsidRDefault="008A4436" w:rsidP="007E2E18">
      <w:pPr>
        <w:pStyle w:val="af4"/>
        <w:jc w:val="right"/>
        <w:rPr>
          <w:rFonts w:ascii="Times New Roman" w:hAnsi="Times New Roman" w:cs="Times New Roman"/>
          <w:sz w:val="24"/>
        </w:rPr>
      </w:pPr>
      <w:r w:rsidRPr="007E2E18">
        <w:rPr>
          <w:rFonts w:ascii="Times New Roman" w:hAnsi="Times New Roman" w:cs="Times New Roman"/>
          <w:sz w:val="24"/>
        </w:rPr>
        <w:t xml:space="preserve">                                                                    проживающего (ей) по адресу ____________________</w:t>
      </w:r>
    </w:p>
    <w:p w:rsidR="008A4436" w:rsidRPr="007E2E18" w:rsidRDefault="008A4436" w:rsidP="007E2E18">
      <w:pPr>
        <w:pStyle w:val="af4"/>
        <w:jc w:val="right"/>
        <w:rPr>
          <w:rFonts w:ascii="Times New Roman" w:hAnsi="Times New Roman" w:cs="Times New Roman"/>
          <w:sz w:val="24"/>
        </w:rPr>
      </w:pPr>
      <w:r w:rsidRPr="007E2E18">
        <w:rPr>
          <w:rFonts w:ascii="Times New Roman" w:hAnsi="Times New Roman" w:cs="Times New Roman"/>
          <w:sz w:val="24"/>
        </w:rPr>
        <w:t xml:space="preserve">                                                      ______________________________________________                                      дата рождения _________________________________</w:t>
      </w:r>
    </w:p>
    <w:p w:rsidR="008A4436" w:rsidRPr="007E2E18" w:rsidRDefault="008A4436" w:rsidP="007E2E18">
      <w:pPr>
        <w:pStyle w:val="af4"/>
        <w:jc w:val="right"/>
        <w:rPr>
          <w:rFonts w:ascii="Times New Roman" w:hAnsi="Times New Roman" w:cs="Times New Roman"/>
          <w:sz w:val="24"/>
        </w:rPr>
      </w:pPr>
      <w:r w:rsidRPr="007E2E18">
        <w:rPr>
          <w:rFonts w:ascii="Times New Roman" w:hAnsi="Times New Roman" w:cs="Times New Roman"/>
          <w:sz w:val="24"/>
        </w:rPr>
        <w:t xml:space="preserve">                                         паспорт (серия, номер) __________________________                           выдан (кем, когда)______________________________ ______________________________________________</w:t>
      </w:r>
    </w:p>
    <w:p w:rsidR="008A4436" w:rsidRPr="007E2E18" w:rsidRDefault="008A4436" w:rsidP="007E2E18">
      <w:pPr>
        <w:pStyle w:val="af4"/>
        <w:jc w:val="right"/>
      </w:pPr>
      <w:r w:rsidRPr="007E2E18">
        <w:t xml:space="preserve">                                          </w:t>
      </w:r>
    </w:p>
    <w:p w:rsidR="008A4436" w:rsidRPr="007E2E18" w:rsidRDefault="008A4436" w:rsidP="007E2E18">
      <w:pPr>
        <w:pStyle w:val="af4"/>
        <w:jc w:val="center"/>
        <w:rPr>
          <w:rStyle w:val="af3"/>
          <w:rFonts w:ascii="Times New Roman" w:hAnsi="Times New Roman"/>
          <w:bCs w:val="0"/>
          <w:color w:val="00000A"/>
          <w:sz w:val="24"/>
        </w:rPr>
      </w:pPr>
      <w:r w:rsidRPr="007E2E18">
        <w:rPr>
          <w:rStyle w:val="af3"/>
          <w:rFonts w:ascii="Times New Roman" w:hAnsi="Times New Roman"/>
          <w:bCs w:val="0"/>
          <w:color w:val="00000A"/>
          <w:sz w:val="24"/>
        </w:rPr>
        <w:t>Заявление</w:t>
      </w:r>
    </w:p>
    <w:p w:rsidR="008A4436" w:rsidRPr="007E2E18" w:rsidRDefault="008A4436" w:rsidP="007E2E18">
      <w:pPr>
        <w:pStyle w:val="af4"/>
        <w:jc w:val="left"/>
        <w:rPr>
          <w:rFonts w:ascii="Times New Roman" w:hAnsi="Times New Roman" w:cs="Times New Roman"/>
          <w:sz w:val="24"/>
        </w:rPr>
      </w:pPr>
      <w:r w:rsidRPr="007E2E18">
        <w:rPr>
          <w:rFonts w:ascii="Times New Roman" w:hAnsi="Times New Roman" w:cs="Times New Roman"/>
          <w:sz w:val="24"/>
        </w:rPr>
        <w:t xml:space="preserve">         Прошу  разрешить  мне до достижения  возраста  восемнадцати  лет  вступить  в  брак с</w:t>
      </w:r>
    </w:p>
    <w:p w:rsidR="008A4436" w:rsidRPr="007E2E18" w:rsidRDefault="008A4436" w:rsidP="007E2E18">
      <w:pPr>
        <w:pStyle w:val="af4"/>
        <w:jc w:val="left"/>
        <w:rPr>
          <w:rFonts w:ascii="Times New Roman" w:hAnsi="Times New Roman" w:cs="Times New Roman"/>
          <w:sz w:val="24"/>
        </w:rPr>
      </w:pPr>
      <w:r w:rsidRPr="007E2E18">
        <w:rPr>
          <w:rFonts w:ascii="Times New Roman" w:hAnsi="Times New Roman" w:cs="Times New Roman"/>
          <w:sz w:val="24"/>
        </w:rPr>
        <w:t xml:space="preserve"> гр.</w:t>
      </w:r>
      <w:r w:rsidRPr="007E2E18">
        <w:rPr>
          <w:rFonts w:ascii="Times New Roman" w:hAnsi="Times New Roman" w:cs="Times New Roman"/>
          <w:sz w:val="22"/>
          <w:szCs w:val="22"/>
        </w:rPr>
        <w:t xml:space="preserve"> _______________</w:t>
      </w:r>
      <w:r w:rsidRPr="007E2E18">
        <w:rPr>
          <w:rFonts w:ascii="Times New Roman" w:hAnsi="Times New Roman" w:cs="Times New Roman"/>
          <w:sz w:val="24"/>
        </w:rPr>
        <w:t>_______________________________________________________________</w:t>
      </w:r>
    </w:p>
    <w:p w:rsidR="008A4436" w:rsidRPr="007E2E18" w:rsidRDefault="008A4436" w:rsidP="007E2E18">
      <w:pPr>
        <w:pStyle w:val="af4"/>
        <w:jc w:val="left"/>
        <w:rPr>
          <w:rFonts w:ascii="Times New Roman" w:hAnsi="Times New Roman" w:cs="Times New Roman"/>
          <w:sz w:val="24"/>
        </w:rPr>
      </w:pPr>
      <w:r w:rsidRPr="007E2E18">
        <w:rPr>
          <w:rFonts w:ascii="Times New Roman" w:hAnsi="Times New Roman" w:cs="Times New Roman"/>
          <w:sz w:val="24"/>
        </w:rPr>
        <w:t>дата рождения _________________, проживающим (ей) _______________________________,</w:t>
      </w:r>
    </w:p>
    <w:p w:rsidR="008A4436" w:rsidRPr="007E2E18" w:rsidRDefault="008A4436" w:rsidP="007E2E18">
      <w:pPr>
        <w:pStyle w:val="af4"/>
        <w:jc w:val="left"/>
        <w:rPr>
          <w:rFonts w:ascii="Times New Roman" w:hAnsi="Times New Roman" w:cs="Times New Roman"/>
          <w:sz w:val="24"/>
        </w:rPr>
      </w:pPr>
      <w:r w:rsidRPr="007E2E18">
        <w:rPr>
          <w:rFonts w:ascii="Times New Roman" w:hAnsi="Times New Roman" w:cs="Times New Roman"/>
          <w:sz w:val="24"/>
        </w:rPr>
        <w:t>________________________________________________________________________________</w:t>
      </w:r>
    </w:p>
    <w:p w:rsidR="008A4436" w:rsidRPr="007E2E18" w:rsidRDefault="008A4436" w:rsidP="007E2E18">
      <w:pPr>
        <w:pStyle w:val="af4"/>
        <w:rPr>
          <w:rFonts w:ascii="Times New Roman" w:hAnsi="Times New Roman" w:cs="Times New Roman"/>
          <w:sz w:val="24"/>
        </w:rPr>
      </w:pPr>
      <w:r w:rsidRPr="007E2E18">
        <w:rPr>
          <w:rFonts w:ascii="Times New Roman" w:hAnsi="Times New Roman" w:cs="Times New Roman"/>
          <w:sz w:val="24"/>
        </w:rPr>
        <w:t>паспорт выдан (когда, кем)   _______________________________________________________</w:t>
      </w:r>
    </w:p>
    <w:p w:rsidR="008A4436" w:rsidRPr="007E2E18" w:rsidRDefault="008A4436" w:rsidP="007E2E18">
      <w:pPr>
        <w:pStyle w:val="af4"/>
        <w:rPr>
          <w:rFonts w:ascii="Times New Roman" w:hAnsi="Times New Roman" w:cs="Times New Roman"/>
          <w:sz w:val="24"/>
        </w:rPr>
      </w:pPr>
      <w:r w:rsidRPr="007E2E18">
        <w:rPr>
          <w:rFonts w:ascii="Times New Roman" w:hAnsi="Times New Roman" w:cs="Times New Roman"/>
          <w:sz w:val="24"/>
        </w:rPr>
        <w:t xml:space="preserve">по причине ______________________________________________________________________                                               </w:t>
      </w:r>
    </w:p>
    <w:p w:rsidR="008A4436" w:rsidRPr="007E2E18" w:rsidRDefault="008A4436" w:rsidP="007E2E18">
      <w:pPr>
        <w:pStyle w:val="af4"/>
        <w:rPr>
          <w:rFonts w:ascii="Times New Roman" w:hAnsi="Times New Roman" w:cs="Times New Roman"/>
          <w:sz w:val="24"/>
        </w:rPr>
      </w:pPr>
      <w:r w:rsidRPr="007E2E18">
        <w:rPr>
          <w:rFonts w:ascii="Times New Roman" w:hAnsi="Times New Roman" w:cs="Times New Roman"/>
          <w:sz w:val="24"/>
        </w:rPr>
        <w:t xml:space="preserve">                                                                                                                             _________________</w:t>
      </w:r>
    </w:p>
    <w:p w:rsidR="008A4436" w:rsidRPr="007E2E18" w:rsidRDefault="008A4436" w:rsidP="007E2E18">
      <w:pPr>
        <w:ind w:firstLine="720"/>
        <w:jc w:val="both"/>
        <w:rPr>
          <w:sz w:val="20"/>
        </w:rPr>
      </w:pPr>
      <w:r w:rsidRPr="007E2E18">
        <w:rPr>
          <w:sz w:val="20"/>
        </w:rPr>
        <w:t xml:space="preserve">                                                                                                                                                   </w:t>
      </w:r>
      <w:r w:rsidR="00527AC5" w:rsidRPr="007E2E18">
        <w:rPr>
          <w:sz w:val="20"/>
        </w:rPr>
        <w:t xml:space="preserve">            </w:t>
      </w:r>
      <w:r w:rsidRPr="007E2E18">
        <w:rPr>
          <w:sz w:val="20"/>
        </w:rPr>
        <w:t xml:space="preserve">  подпись</w:t>
      </w:r>
    </w:p>
    <w:p w:rsidR="008A4436" w:rsidRPr="007E2E18" w:rsidRDefault="008A4436" w:rsidP="007E2E18">
      <w:pPr>
        <w:pStyle w:val="af4"/>
        <w:jc w:val="left"/>
        <w:rPr>
          <w:rFonts w:ascii="Times New Roman" w:hAnsi="Times New Roman" w:cs="Times New Roman"/>
          <w:sz w:val="22"/>
          <w:szCs w:val="22"/>
        </w:rPr>
      </w:pPr>
      <w:r w:rsidRPr="007E2E18">
        <w:rPr>
          <w:rFonts w:ascii="Times New Roman" w:hAnsi="Times New Roman" w:cs="Times New Roman"/>
          <w:sz w:val="24"/>
        </w:rPr>
        <w:t xml:space="preserve">     Прошу разрешить мне вступить</w:t>
      </w:r>
      <w:r w:rsidRPr="007E2E18">
        <w:rPr>
          <w:rFonts w:ascii="Times New Roman" w:hAnsi="Times New Roman" w:cs="Times New Roman"/>
          <w:sz w:val="22"/>
          <w:szCs w:val="22"/>
        </w:rPr>
        <w:t xml:space="preserve"> </w:t>
      </w:r>
      <w:r w:rsidRPr="007E2E18">
        <w:rPr>
          <w:rFonts w:ascii="Times New Roman" w:hAnsi="Times New Roman" w:cs="Times New Roman"/>
          <w:sz w:val="24"/>
        </w:rPr>
        <w:t>в брак с гр.</w:t>
      </w:r>
      <w:r w:rsidRPr="007E2E18">
        <w:rPr>
          <w:rFonts w:ascii="Times New Roman" w:hAnsi="Times New Roman" w:cs="Times New Roman"/>
          <w:sz w:val="22"/>
          <w:szCs w:val="22"/>
        </w:rPr>
        <w:t xml:space="preserve"> ___________________________________________</w:t>
      </w:r>
    </w:p>
    <w:p w:rsidR="008A4436" w:rsidRPr="007E2E18" w:rsidRDefault="008A4436" w:rsidP="007E2E18">
      <w:pPr>
        <w:pStyle w:val="af4"/>
        <w:jc w:val="left"/>
        <w:rPr>
          <w:rFonts w:ascii="Times New Roman" w:hAnsi="Times New Roman" w:cs="Times New Roman"/>
          <w:sz w:val="24"/>
        </w:rPr>
      </w:pPr>
      <w:r w:rsidRPr="007E2E18">
        <w:rPr>
          <w:rFonts w:ascii="Times New Roman" w:hAnsi="Times New Roman" w:cs="Times New Roman"/>
          <w:sz w:val="24"/>
        </w:rPr>
        <w:t>до достижения им (ею) возраста восемнадцати лет.</w:t>
      </w:r>
    </w:p>
    <w:p w:rsidR="008A4436" w:rsidRPr="007E2E18" w:rsidRDefault="008A4436" w:rsidP="007E2E18">
      <w:pPr>
        <w:pStyle w:val="af4"/>
        <w:jc w:val="left"/>
        <w:rPr>
          <w:rFonts w:ascii="Times New Roman" w:hAnsi="Times New Roman" w:cs="Times New Roman"/>
          <w:sz w:val="24"/>
        </w:rPr>
      </w:pPr>
      <w:r w:rsidRPr="007E2E18">
        <w:rPr>
          <w:rFonts w:ascii="Times New Roman" w:hAnsi="Times New Roman" w:cs="Times New Roman"/>
          <w:sz w:val="24"/>
        </w:rPr>
        <w:t>дата рождения _________________, проживающий(</w:t>
      </w:r>
      <w:proofErr w:type="spellStart"/>
      <w:r w:rsidRPr="007E2E18">
        <w:rPr>
          <w:rFonts w:ascii="Times New Roman" w:hAnsi="Times New Roman" w:cs="Times New Roman"/>
          <w:sz w:val="24"/>
        </w:rPr>
        <w:t>ая</w:t>
      </w:r>
      <w:proofErr w:type="spellEnd"/>
      <w:r w:rsidRPr="007E2E18">
        <w:rPr>
          <w:rFonts w:ascii="Times New Roman" w:hAnsi="Times New Roman" w:cs="Times New Roman"/>
          <w:sz w:val="24"/>
        </w:rPr>
        <w:t>) _________________________________</w:t>
      </w:r>
    </w:p>
    <w:p w:rsidR="008A4436" w:rsidRPr="007E2E18" w:rsidRDefault="008A4436" w:rsidP="007E2E18">
      <w:pPr>
        <w:pStyle w:val="af4"/>
        <w:jc w:val="left"/>
        <w:rPr>
          <w:rFonts w:ascii="Times New Roman" w:hAnsi="Times New Roman" w:cs="Times New Roman"/>
          <w:sz w:val="24"/>
        </w:rPr>
      </w:pPr>
      <w:r w:rsidRPr="007E2E18">
        <w:rPr>
          <w:rFonts w:ascii="Times New Roman" w:hAnsi="Times New Roman" w:cs="Times New Roman"/>
          <w:sz w:val="24"/>
        </w:rPr>
        <w:t>________________________________________________________________________________</w:t>
      </w:r>
    </w:p>
    <w:p w:rsidR="008A4436" w:rsidRPr="007E2E18" w:rsidRDefault="008A4436" w:rsidP="007E2E18">
      <w:pPr>
        <w:pStyle w:val="af4"/>
        <w:rPr>
          <w:rFonts w:ascii="Times New Roman" w:hAnsi="Times New Roman" w:cs="Times New Roman"/>
          <w:sz w:val="24"/>
        </w:rPr>
      </w:pPr>
      <w:r w:rsidRPr="007E2E18">
        <w:rPr>
          <w:rFonts w:ascii="Times New Roman" w:hAnsi="Times New Roman" w:cs="Times New Roman"/>
          <w:sz w:val="24"/>
        </w:rPr>
        <w:t>паспорт выдан (когда, кем)   _______________________________________________________</w:t>
      </w:r>
    </w:p>
    <w:p w:rsidR="008A4436" w:rsidRPr="007E2E18" w:rsidRDefault="008A4436" w:rsidP="007E2E18">
      <w:pPr>
        <w:pStyle w:val="af4"/>
        <w:rPr>
          <w:rFonts w:ascii="Times New Roman" w:hAnsi="Times New Roman" w:cs="Times New Roman"/>
          <w:sz w:val="22"/>
          <w:szCs w:val="22"/>
        </w:rPr>
      </w:pPr>
      <w:r w:rsidRPr="007E2E18">
        <w:rPr>
          <w:rFonts w:ascii="Times New Roman" w:hAnsi="Times New Roman" w:cs="Times New Roman"/>
          <w:sz w:val="24"/>
        </w:rPr>
        <w:t xml:space="preserve">по причине ______________________________________________________________________ </w:t>
      </w:r>
      <w:r w:rsidRPr="007E2E18">
        <w:rPr>
          <w:rFonts w:ascii="Times New Roman" w:hAnsi="Times New Roman" w:cs="Times New Roman"/>
          <w:sz w:val="22"/>
          <w:szCs w:val="22"/>
        </w:rPr>
        <w:t xml:space="preserve">                       </w:t>
      </w:r>
    </w:p>
    <w:p w:rsidR="008A4436" w:rsidRPr="007E2E18" w:rsidRDefault="008A4436" w:rsidP="007E2E18">
      <w:pPr>
        <w:pStyle w:val="af4"/>
        <w:rPr>
          <w:rFonts w:ascii="Times New Roman" w:hAnsi="Times New Roman" w:cs="Times New Roman"/>
          <w:sz w:val="22"/>
          <w:szCs w:val="22"/>
        </w:rPr>
      </w:pPr>
      <w:r w:rsidRPr="007E2E18">
        <w:rPr>
          <w:rFonts w:ascii="Times New Roman" w:hAnsi="Times New Roman" w:cs="Times New Roman"/>
          <w:sz w:val="22"/>
          <w:szCs w:val="22"/>
        </w:rPr>
        <w:t xml:space="preserve">                                                                                                                                      ____________________</w:t>
      </w:r>
    </w:p>
    <w:p w:rsidR="008A4436" w:rsidRPr="007E2E18" w:rsidRDefault="008A4436" w:rsidP="007E2E18">
      <w:pPr>
        <w:ind w:firstLine="720"/>
        <w:rPr>
          <w:rFonts w:ascii="Times New Roman" w:hAnsi="Times New Roman" w:cs="Times New Roman"/>
          <w:sz w:val="20"/>
        </w:rPr>
      </w:pPr>
      <w:r w:rsidRPr="007E2E18">
        <w:t xml:space="preserve">                                                                                                                                          </w:t>
      </w:r>
      <w:r w:rsidRPr="007E2E18">
        <w:rPr>
          <w:rFonts w:ascii="Times New Roman" w:hAnsi="Times New Roman" w:cs="Times New Roman"/>
          <w:sz w:val="20"/>
        </w:rPr>
        <w:t>подпись</w:t>
      </w:r>
    </w:p>
    <w:p w:rsidR="008A4436" w:rsidRPr="007E2E18" w:rsidRDefault="008A4436" w:rsidP="007E2E18">
      <w:pPr>
        <w:pStyle w:val="af4"/>
        <w:rPr>
          <w:rFonts w:ascii="Times New Roman" w:hAnsi="Times New Roman" w:cs="Times New Roman"/>
          <w:sz w:val="22"/>
          <w:szCs w:val="22"/>
        </w:rPr>
      </w:pPr>
      <w:r w:rsidRPr="007E2E18">
        <w:rPr>
          <w:rFonts w:ascii="Times New Roman" w:hAnsi="Times New Roman" w:cs="Times New Roman"/>
          <w:sz w:val="22"/>
          <w:szCs w:val="22"/>
        </w:rPr>
        <w:t xml:space="preserve">         В  соответствии  с Федеральным законом от 27.07.2006 № 152-ФЗ «О  персональных данных» даю согласие на обработку (сбор, систематизацию, накопление,  хранение,  уточнение,  использование, распространение (в том числе передачу), обезличивание, блокирование,  уничтожение)  сведений, указанных  в настоящем заявлении и прилагаемых документах, с целью выдачи разрешения на вступление в брак </w:t>
      </w:r>
      <w:proofErr w:type="spellStart"/>
      <w:r w:rsidRPr="007E2E18">
        <w:rPr>
          <w:rFonts w:ascii="Times New Roman" w:hAnsi="Times New Roman" w:cs="Times New Roman"/>
          <w:sz w:val="22"/>
          <w:szCs w:val="22"/>
        </w:rPr>
        <w:t>с_________________________________________________</w:t>
      </w:r>
      <w:proofErr w:type="spellEnd"/>
      <w:r w:rsidRPr="007E2E18">
        <w:rPr>
          <w:rFonts w:ascii="Times New Roman" w:hAnsi="Times New Roman" w:cs="Times New Roman"/>
          <w:sz w:val="22"/>
          <w:szCs w:val="22"/>
        </w:rPr>
        <w:t>.</w:t>
      </w:r>
    </w:p>
    <w:p w:rsidR="008A4436" w:rsidRPr="007E2E18" w:rsidRDefault="008A4436" w:rsidP="007E2E18">
      <w:pPr>
        <w:pStyle w:val="af4"/>
        <w:rPr>
          <w:rFonts w:ascii="Times New Roman" w:hAnsi="Times New Roman" w:cs="Times New Roman"/>
          <w:sz w:val="22"/>
          <w:szCs w:val="22"/>
        </w:rPr>
      </w:pPr>
      <w:r w:rsidRPr="007E2E18">
        <w:rPr>
          <w:rFonts w:ascii="Times New Roman" w:hAnsi="Times New Roman" w:cs="Times New Roman"/>
          <w:sz w:val="22"/>
          <w:szCs w:val="22"/>
        </w:rPr>
        <w:t xml:space="preserve">     Согласие  действует  в  течение  1 года со дня подписания настоящего заявления.</w:t>
      </w:r>
    </w:p>
    <w:p w:rsidR="008A4436" w:rsidRPr="007E2E18" w:rsidRDefault="008A4436" w:rsidP="007E2E18">
      <w:pPr>
        <w:pStyle w:val="af4"/>
        <w:rPr>
          <w:rFonts w:ascii="Times New Roman" w:hAnsi="Times New Roman" w:cs="Times New Roman"/>
          <w:sz w:val="22"/>
          <w:szCs w:val="22"/>
        </w:rPr>
      </w:pPr>
      <w:r w:rsidRPr="007E2E18">
        <w:rPr>
          <w:rFonts w:ascii="Times New Roman" w:hAnsi="Times New Roman" w:cs="Times New Roman"/>
          <w:sz w:val="22"/>
          <w:szCs w:val="22"/>
        </w:rPr>
        <w:t xml:space="preserve">     Мне разъяснено, что данное согласие может быть отозвано мною в письменной форме.</w:t>
      </w:r>
    </w:p>
    <w:p w:rsidR="008A4436" w:rsidRPr="007E2E18" w:rsidRDefault="008A4436" w:rsidP="007E2E18">
      <w:pPr>
        <w:pStyle w:val="af4"/>
        <w:rPr>
          <w:rFonts w:ascii="Times New Roman" w:hAnsi="Times New Roman" w:cs="Times New Roman"/>
          <w:sz w:val="22"/>
          <w:szCs w:val="22"/>
        </w:rPr>
      </w:pPr>
      <w:r w:rsidRPr="007E2E18">
        <w:rPr>
          <w:rFonts w:ascii="Times New Roman" w:hAnsi="Times New Roman" w:cs="Times New Roman"/>
          <w:sz w:val="22"/>
          <w:szCs w:val="22"/>
        </w:rPr>
        <w:t xml:space="preserve">       "___" __________ 20___ года       _______________    ________________________</w:t>
      </w:r>
    </w:p>
    <w:p w:rsidR="008A4436" w:rsidRPr="007E2E18" w:rsidRDefault="008A4436" w:rsidP="007E2E18">
      <w:pPr>
        <w:pStyle w:val="af4"/>
        <w:rPr>
          <w:rFonts w:ascii="Times New Roman" w:hAnsi="Times New Roman" w:cs="Times New Roman"/>
        </w:rPr>
      </w:pPr>
      <w:r w:rsidRPr="007E2E18">
        <w:rPr>
          <w:rFonts w:ascii="Times New Roman" w:hAnsi="Times New Roman" w:cs="Times New Roman"/>
        </w:rPr>
        <w:t xml:space="preserve">                                                                                 подпись                      расшифровка подписи</w:t>
      </w:r>
    </w:p>
    <w:p w:rsidR="002760C1" w:rsidRPr="007E2E18" w:rsidRDefault="002760C1" w:rsidP="007E2E18">
      <w:pPr>
        <w:pStyle w:val="af4"/>
        <w:rPr>
          <w:rFonts w:ascii="Times New Roman" w:hAnsi="Times New Roman" w:cs="Times New Roman"/>
          <w:sz w:val="22"/>
          <w:szCs w:val="22"/>
        </w:rPr>
      </w:pPr>
    </w:p>
    <w:p w:rsidR="008A4436" w:rsidRPr="007E2E18" w:rsidRDefault="008A4436" w:rsidP="007E2E18">
      <w:pPr>
        <w:pStyle w:val="af4"/>
        <w:rPr>
          <w:rFonts w:ascii="Times New Roman" w:hAnsi="Times New Roman" w:cs="Times New Roman"/>
          <w:sz w:val="22"/>
          <w:szCs w:val="22"/>
        </w:rPr>
      </w:pPr>
      <w:r w:rsidRPr="007E2E18">
        <w:rPr>
          <w:rFonts w:ascii="Times New Roman" w:hAnsi="Times New Roman" w:cs="Times New Roman"/>
          <w:sz w:val="22"/>
          <w:szCs w:val="22"/>
        </w:rPr>
        <w:t xml:space="preserve">        В  соответствии  с Федеральным законом от 27.07.2006 № 152-ФЗ «О  персональных данных» даю согласие на обработку (сбо</w:t>
      </w:r>
      <w:r w:rsidR="00D7025B" w:rsidRPr="007E2E18">
        <w:rPr>
          <w:rFonts w:ascii="Times New Roman" w:hAnsi="Times New Roman" w:cs="Times New Roman"/>
          <w:sz w:val="22"/>
          <w:szCs w:val="22"/>
        </w:rPr>
        <w:t xml:space="preserve">р, систематизацию, накопление, хранение, </w:t>
      </w:r>
      <w:r w:rsidRPr="007E2E18">
        <w:rPr>
          <w:rFonts w:ascii="Times New Roman" w:hAnsi="Times New Roman" w:cs="Times New Roman"/>
          <w:sz w:val="22"/>
          <w:szCs w:val="22"/>
        </w:rPr>
        <w:t>уточнение,  использование, распространение (в том числе  передачу),</w:t>
      </w:r>
      <w:r w:rsidR="00D7025B" w:rsidRPr="007E2E18">
        <w:rPr>
          <w:rFonts w:ascii="Times New Roman" w:hAnsi="Times New Roman" w:cs="Times New Roman"/>
          <w:sz w:val="22"/>
          <w:szCs w:val="22"/>
        </w:rPr>
        <w:t xml:space="preserve">  обезличивание,  блокирование, уничтожение)</w:t>
      </w:r>
      <w:r w:rsidRPr="007E2E18">
        <w:rPr>
          <w:rFonts w:ascii="Times New Roman" w:hAnsi="Times New Roman" w:cs="Times New Roman"/>
          <w:sz w:val="22"/>
          <w:szCs w:val="22"/>
        </w:rPr>
        <w:t xml:space="preserve"> сведений, указанных в настоящем заявлении и прилагаемых документах, с целью  выдачи разрешения на вступление в брак с _______________________________________</w:t>
      </w:r>
    </w:p>
    <w:p w:rsidR="008A4436" w:rsidRPr="007E2E18" w:rsidRDefault="008A4436" w:rsidP="007E2E18">
      <w:pPr>
        <w:pStyle w:val="af4"/>
        <w:rPr>
          <w:rFonts w:ascii="Times New Roman" w:hAnsi="Times New Roman" w:cs="Times New Roman"/>
          <w:sz w:val="22"/>
          <w:szCs w:val="22"/>
        </w:rPr>
      </w:pPr>
      <w:r w:rsidRPr="007E2E18">
        <w:rPr>
          <w:rFonts w:ascii="Times New Roman" w:hAnsi="Times New Roman" w:cs="Times New Roman"/>
          <w:sz w:val="22"/>
          <w:szCs w:val="22"/>
        </w:rPr>
        <w:t xml:space="preserve">     Согласие  действует  в течение  1  года со дня подписания настоящего заявления.</w:t>
      </w:r>
    </w:p>
    <w:p w:rsidR="008A4436" w:rsidRPr="007E2E18" w:rsidRDefault="008A4436" w:rsidP="007E2E18">
      <w:pPr>
        <w:pStyle w:val="af4"/>
        <w:rPr>
          <w:rFonts w:ascii="Times New Roman" w:hAnsi="Times New Roman" w:cs="Times New Roman"/>
          <w:sz w:val="22"/>
          <w:szCs w:val="22"/>
        </w:rPr>
      </w:pPr>
      <w:r w:rsidRPr="007E2E18">
        <w:rPr>
          <w:rFonts w:ascii="Times New Roman" w:hAnsi="Times New Roman" w:cs="Times New Roman"/>
          <w:sz w:val="22"/>
          <w:szCs w:val="22"/>
        </w:rPr>
        <w:t xml:space="preserve">     Мне разъяснено, что данное согласие может быть отозвано мною в письменной форме.</w:t>
      </w:r>
    </w:p>
    <w:p w:rsidR="008A4436" w:rsidRPr="007E2E18" w:rsidRDefault="008A4436" w:rsidP="007E2E18">
      <w:pPr>
        <w:pStyle w:val="af4"/>
        <w:jc w:val="left"/>
        <w:rPr>
          <w:rFonts w:ascii="Times New Roman" w:hAnsi="Times New Roman" w:cs="Times New Roman"/>
        </w:rPr>
      </w:pPr>
      <w:r w:rsidRPr="007E2E18">
        <w:rPr>
          <w:rFonts w:ascii="Times New Roman" w:hAnsi="Times New Roman" w:cs="Times New Roman"/>
          <w:sz w:val="22"/>
          <w:szCs w:val="22"/>
        </w:rPr>
        <w:t xml:space="preserve">       "___" __________ 20___ года      _______________          ____________________</w:t>
      </w:r>
      <w:r w:rsidRPr="007E2E18">
        <w:rPr>
          <w:rFonts w:ascii="Times New Roman" w:hAnsi="Times New Roman" w:cs="Times New Roman"/>
        </w:rPr>
        <w:t xml:space="preserve">     </w:t>
      </w:r>
    </w:p>
    <w:p w:rsidR="008A4436" w:rsidRPr="007E2E18" w:rsidRDefault="008A4436" w:rsidP="007E2E18">
      <w:pPr>
        <w:pStyle w:val="af4"/>
        <w:jc w:val="left"/>
        <w:rPr>
          <w:rFonts w:ascii="Times New Roman" w:hAnsi="Times New Roman" w:cs="Times New Roman"/>
        </w:rPr>
      </w:pPr>
      <w:r w:rsidRPr="007E2E18">
        <w:rPr>
          <w:rFonts w:ascii="Times New Roman" w:hAnsi="Times New Roman" w:cs="Times New Roman"/>
        </w:rPr>
        <w:t xml:space="preserve">                                                                                подпись                       расшифровка подписи</w:t>
      </w:r>
    </w:p>
    <w:p w:rsidR="001864ED" w:rsidRPr="007E2E18" w:rsidRDefault="001864ED" w:rsidP="007E2E18">
      <w:pPr>
        <w:pStyle w:val="western"/>
        <w:ind w:firstLine="540"/>
        <w:jc w:val="both"/>
      </w:pPr>
    </w:p>
    <w:p w:rsidR="001864ED" w:rsidRPr="007E2E18" w:rsidRDefault="001864ED" w:rsidP="007E2E18">
      <w:pPr>
        <w:pStyle w:val="western"/>
        <w:ind w:firstLine="540"/>
        <w:jc w:val="both"/>
      </w:pPr>
    </w:p>
    <w:p w:rsidR="001864ED" w:rsidRPr="007E2E18" w:rsidRDefault="001864ED" w:rsidP="007E2E18">
      <w:pPr>
        <w:pStyle w:val="western"/>
        <w:ind w:firstLine="540"/>
        <w:jc w:val="both"/>
      </w:pPr>
    </w:p>
    <w:p w:rsidR="00DB59F3" w:rsidRPr="007E2E18" w:rsidRDefault="00DB59F3" w:rsidP="007E2E18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B59F3" w:rsidRPr="007E2E18" w:rsidRDefault="00DB59F3" w:rsidP="007E2E18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7E2E18">
        <w:rPr>
          <w:rFonts w:ascii="Times New Roman" w:eastAsia="Times New Roman" w:hAnsi="Times New Roman" w:cs="Times New Roman"/>
          <w:sz w:val="24"/>
          <w:szCs w:val="24"/>
        </w:rPr>
        <w:t>Результат муниципальной услуги выдать следующим способом:</w:t>
      </w:r>
    </w:p>
    <w:p w:rsidR="00DB59F3" w:rsidRPr="007E2E18" w:rsidRDefault="00DB59F3" w:rsidP="007E2E18">
      <w:pPr>
        <w:pStyle w:val="a4"/>
        <w:widowControl w:val="0"/>
        <w:numPr>
          <w:ilvl w:val="0"/>
          <w:numId w:val="31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7E2E18">
        <w:rPr>
          <w:rFonts w:ascii="Times New Roman" w:eastAsia="Times New Roman" w:hAnsi="Times New Roman" w:cs="Times New Roman"/>
          <w:sz w:val="24"/>
          <w:szCs w:val="24"/>
        </w:rPr>
        <w:t>посредством личного обращения в</w:t>
      </w:r>
      <w:r w:rsidR="00E71149" w:rsidRPr="007E2E18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ю городского поселения Воскресенск</w:t>
      </w:r>
      <w:r w:rsidRPr="007E2E18">
        <w:rPr>
          <w:rFonts w:ascii="Times New Roman" w:eastAsia="Times New Roman" w:hAnsi="Times New Roman" w:cs="Times New Roman"/>
          <w:i/>
          <w:sz w:val="24"/>
          <w:szCs w:val="24"/>
        </w:rPr>
        <w:t>:</w:t>
      </w:r>
    </w:p>
    <w:p w:rsidR="00DB59F3" w:rsidRPr="007E2E18" w:rsidRDefault="00DB59F3" w:rsidP="007E2E18">
      <w:pPr>
        <w:pStyle w:val="a4"/>
        <w:widowControl w:val="0"/>
        <w:numPr>
          <w:ilvl w:val="0"/>
          <w:numId w:val="31"/>
        </w:numPr>
        <w:autoSpaceDE w:val="0"/>
        <w:autoSpaceDN w:val="0"/>
        <w:adjustRightInd w:val="0"/>
        <w:spacing w:before="60" w:after="60"/>
        <w:ind w:left="1985" w:hanging="1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7E2E18">
        <w:rPr>
          <w:rFonts w:ascii="Times New Roman" w:eastAsia="Times New Roman" w:hAnsi="Times New Roman" w:cs="Times New Roman"/>
          <w:i/>
          <w:sz w:val="24"/>
          <w:szCs w:val="24"/>
        </w:rPr>
        <w:t xml:space="preserve">в форме </w:t>
      </w:r>
      <w:r w:rsidRPr="007E2E18">
        <w:rPr>
          <w:rFonts w:ascii="Times New Roman" w:eastAsia="Times New Roman" w:hAnsi="Times New Roman" w:cs="Times New Roman"/>
          <w:sz w:val="24"/>
          <w:szCs w:val="24"/>
        </w:rPr>
        <w:t>электронного документа;</w:t>
      </w:r>
    </w:p>
    <w:p w:rsidR="00DB59F3" w:rsidRPr="007E2E18" w:rsidRDefault="00DB59F3" w:rsidP="007E2E18">
      <w:pPr>
        <w:pStyle w:val="a4"/>
        <w:widowControl w:val="0"/>
        <w:numPr>
          <w:ilvl w:val="0"/>
          <w:numId w:val="31"/>
        </w:numPr>
        <w:autoSpaceDE w:val="0"/>
        <w:autoSpaceDN w:val="0"/>
        <w:adjustRightInd w:val="0"/>
        <w:spacing w:before="60" w:after="60"/>
        <w:ind w:left="1985" w:hanging="1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7E2E18">
        <w:rPr>
          <w:rFonts w:ascii="Times New Roman" w:eastAsia="Times New Roman" w:hAnsi="Times New Roman" w:cs="Times New Roman"/>
          <w:sz w:val="24"/>
          <w:szCs w:val="24"/>
        </w:rPr>
        <w:t>в форме документа на бумажном носителе;</w:t>
      </w:r>
    </w:p>
    <w:p w:rsidR="00DB59F3" w:rsidRPr="007E2E18" w:rsidRDefault="00DB59F3" w:rsidP="007E2E18">
      <w:pPr>
        <w:pStyle w:val="a4"/>
        <w:widowControl w:val="0"/>
        <w:autoSpaceDE w:val="0"/>
        <w:autoSpaceDN w:val="0"/>
        <w:adjustRightInd w:val="0"/>
        <w:spacing w:before="60" w:after="60"/>
        <w:ind w:left="1985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B59F3" w:rsidRPr="007E2E18" w:rsidRDefault="00DB59F3" w:rsidP="007E2E18">
      <w:pPr>
        <w:pStyle w:val="a4"/>
        <w:widowControl w:val="0"/>
        <w:numPr>
          <w:ilvl w:val="0"/>
          <w:numId w:val="31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7E2E18">
        <w:rPr>
          <w:rFonts w:ascii="Times New Roman" w:eastAsia="Times New Roman" w:hAnsi="Times New Roman" w:cs="Times New Roman"/>
          <w:sz w:val="24"/>
          <w:szCs w:val="24"/>
        </w:rPr>
        <w:t>почтовым отправлением на адрес, указанный в заявлении (только на бумажном носителе);</w:t>
      </w:r>
    </w:p>
    <w:p w:rsidR="00DB59F3" w:rsidRPr="007E2E18" w:rsidRDefault="00DB59F3" w:rsidP="007E2E18">
      <w:pPr>
        <w:pStyle w:val="a4"/>
        <w:widowControl w:val="0"/>
        <w:numPr>
          <w:ilvl w:val="0"/>
          <w:numId w:val="31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7E2E18">
        <w:rPr>
          <w:rFonts w:ascii="Times New Roman" w:eastAsia="Times New Roman" w:hAnsi="Times New Roman" w:cs="Times New Roman"/>
          <w:sz w:val="24"/>
          <w:szCs w:val="24"/>
        </w:rPr>
        <w:t>отправлением по электронной почте (в форме электронного документа и только в случаях прямо предусмотренных в действующих нормативных правовых актах);</w:t>
      </w:r>
    </w:p>
    <w:p w:rsidR="00DB59F3" w:rsidRPr="007E2E18" w:rsidRDefault="00DB59F3" w:rsidP="007E2E18">
      <w:pPr>
        <w:pStyle w:val="a4"/>
        <w:widowControl w:val="0"/>
        <w:numPr>
          <w:ilvl w:val="0"/>
          <w:numId w:val="31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7E2E18">
        <w:rPr>
          <w:rFonts w:ascii="Times New Roman" w:eastAsia="Times New Roman" w:hAnsi="Times New Roman" w:cs="Times New Roman"/>
          <w:sz w:val="24"/>
          <w:szCs w:val="24"/>
        </w:rPr>
        <w:t>посредством личного обращения в многофункциональный центр (только на бумажном носителе);</w:t>
      </w:r>
    </w:p>
    <w:p w:rsidR="00DB59F3" w:rsidRPr="007E2E18" w:rsidRDefault="00DB59F3" w:rsidP="007E2E18">
      <w:pPr>
        <w:pStyle w:val="a4"/>
        <w:widowControl w:val="0"/>
        <w:numPr>
          <w:ilvl w:val="0"/>
          <w:numId w:val="31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7E2E18">
        <w:rPr>
          <w:rFonts w:ascii="Times New Roman" w:eastAsia="Times New Roman" w:hAnsi="Times New Roman" w:cs="Times New Roman"/>
          <w:sz w:val="24"/>
          <w:szCs w:val="24"/>
        </w:rPr>
        <w:t>посредством направления через Единый портал государственных и муниципальных услуг (только в форме электронного документа);</w:t>
      </w:r>
    </w:p>
    <w:p w:rsidR="00DB59F3" w:rsidRPr="007E2E18" w:rsidRDefault="00DB59F3" w:rsidP="007E2E18">
      <w:pPr>
        <w:pStyle w:val="a4"/>
        <w:widowControl w:val="0"/>
        <w:numPr>
          <w:ilvl w:val="0"/>
          <w:numId w:val="31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7E2E18">
        <w:rPr>
          <w:rFonts w:ascii="Times New Roman" w:eastAsia="Times New Roman" w:hAnsi="Times New Roman" w:cs="Times New Roman"/>
          <w:sz w:val="24"/>
          <w:szCs w:val="24"/>
        </w:rPr>
        <w:t>посредством направления через Портал государственных и муниципальных услуг (только в форме электронного документа).</w:t>
      </w:r>
    </w:p>
    <w:p w:rsidR="00DB59F3" w:rsidRPr="007E2E18" w:rsidRDefault="00DB59F3" w:rsidP="007E2E18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B59F3" w:rsidRPr="007E2E18" w:rsidRDefault="00DB59F3" w:rsidP="007E2E18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7E2E18">
        <w:rPr>
          <w:rFonts w:ascii="Times New Roman" w:eastAsia="Times New Roman" w:hAnsi="Times New Roman" w:cs="Times New Roman"/>
          <w:sz w:val="24"/>
          <w:szCs w:val="24"/>
        </w:rPr>
        <w:t>&lt;&lt;Обратная сторона заявления&gt;&gt;</w:t>
      </w:r>
    </w:p>
    <w:p w:rsidR="00DB59F3" w:rsidRPr="007E2E18" w:rsidRDefault="00DB59F3" w:rsidP="007E2E18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7E2E18">
        <w:rPr>
          <w:rFonts w:ascii="Times New Roman" w:eastAsia="Times New Roman" w:hAnsi="Times New Roman" w:cs="Times New Roman"/>
          <w:sz w:val="24"/>
          <w:szCs w:val="24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DB59F3" w:rsidRPr="007E2E18" w:rsidRDefault="00DB59F3" w:rsidP="007E2E18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7E2E18">
        <w:rPr>
          <w:rFonts w:ascii="Times New Roman" w:eastAsia="Times New Roman" w:hAnsi="Times New Roman" w:cs="Times New Roman"/>
          <w:sz w:val="24"/>
          <w:szCs w:val="24"/>
        </w:rPr>
        <w:t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предупрежден</w:t>
      </w:r>
      <w:r w:rsidR="00352C95" w:rsidRPr="007E2E18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3175AB" w:rsidRPr="007E2E18" w:rsidRDefault="003175AB" w:rsidP="007E2E18">
      <w:pPr>
        <w:ind w:firstLine="720"/>
        <w:jc w:val="both"/>
      </w:pPr>
    </w:p>
    <w:p w:rsidR="003175AB" w:rsidRPr="007E2E18" w:rsidRDefault="003175AB" w:rsidP="007E2E18">
      <w:pPr>
        <w:pStyle w:val="af4"/>
        <w:rPr>
          <w:rFonts w:ascii="Times New Roman" w:hAnsi="Times New Roman" w:cs="Times New Roman"/>
          <w:sz w:val="22"/>
          <w:szCs w:val="22"/>
        </w:rPr>
      </w:pPr>
      <w:r w:rsidRPr="007E2E18">
        <w:rPr>
          <w:rFonts w:ascii="Times New Roman" w:hAnsi="Times New Roman" w:cs="Times New Roman"/>
          <w:sz w:val="22"/>
          <w:szCs w:val="22"/>
        </w:rPr>
        <w:t>"___" __________ 20___ года       _______________    ________________________</w:t>
      </w:r>
    </w:p>
    <w:p w:rsidR="003175AB" w:rsidRPr="007E2E18" w:rsidRDefault="003175AB" w:rsidP="007E2E18">
      <w:pPr>
        <w:pStyle w:val="af4"/>
        <w:rPr>
          <w:rFonts w:ascii="Times New Roman" w:hAnsi="Times New Roman" w:cs="Times New Roman"/>
        </w:rPr>
      </w:pPr>
      <w:r w:rsidRPr="007E2E18">
        <w:rPr>
          <w:rFonts w:ascii="Times New Roman" w:hAnsi="Times New Roman" w:cs="Times New Roman"/>
        </w:rPr>
        <w:t xml:space="preserve">                                                                       подпись                      расшифровка подписи</w:t>
      </w:r>
    </w:p>
    <w:p w:rsidR="008A4436" w:rsidRPr="007E2E18" w:rsidRDefault="008A4436" w:rsidP="007E2E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8762E" w:rsidRPr="007E2E18" w:rsidRDefault="0018762E" w:rsidP="007E2E18">
      <w:pPr>
        <w:pStyle w:val="af4"/>
        <w:rPr>
          <w:rFonts w:ascii="Times New Roman" w:hAnsi="Times New Roman" w:cs="Times New Roman"/>
          <w:sz w:val="22"/>
          <w:szCs w:val="22"/>
        </w:rPr>
      </w:pPr>
      <w:r w:rsidRPr="007E2E18">
        <w:rPr>
          <w:rFonts w:ascii="Times New Roman" w:hAnsi="Times New Roman" w:cs="Times New Roman"/>
          <w:sz w:val="22"/>
          <w:szCs w:val="22"/>
        </w:rPr>
        <w:t>"___" __________ 20___ года       _______________    ________________________</w:t>
      </w:r>
    </w:p>
    <w:p w:rsidR="0018762E" w:rsidRDefault="0018762E" w:rsidP="007E2E18">
      <w:pPr>
        <w:pStyle w:val="af4"/>
        <w:rPr>
          <w:rFonts w:ascii="Times New Roman" w:hAnsi="Times New Roman" w:cs="Times New Roman"/>
        </w:rPr>
      </w:pPr>
      <w:r w:rsidRPr="007E2E18">
        <w:rPr>
          <w:rFonts w:ascii="Times New Roman" w:hAnsi="Times New Roman" w:cs="Times New Roman"/>
        </w:rPr>
        <w:t xml:space="preserve">                                                                       подпись                      расшифровка подписи</w:t>
      </w:r>
      <w:bookmarkStart w:id="0" w:name="_GoBack"/>
      <w:bookmarkEnd w:id="0"/>
    </w:p>
    <w:sectPr w:rsidR="0018762E" w:rsidSect="005815EA"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05C21" w:rsidRDefault="00A05C21" w:rsidP="001C0680">
      <w:pPr>
        <w:spacing w:after="0" w:line="240" w:lineRule="auto"/>
      </w:pPr>
      <w:r>
        <w:separator/>
      </w:r>
    </w:p>
  </w:endnote>
  <w:endnote w:type="continuationSeparator" w:id="0">
    <w:p w:rsidR="00A05C21" w:rsidRDefault="00A05C21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ヒラギノ角ゴ Pro W3">
    <w:altName w:val="Times New Roman"/>
    <w:charset w:val="00"/>
    <w:family w:val="roman"/>
    <w:pitch w:val="default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903095662"/>
      <w:docPartObj>
        <w:docPartGallery w:val="Page Numbers (Bottom of Page)"/>
        <w:docPartUnique/>
      </w:docPartObj>
    </w:sdtPr>
    <w:sdtContent>
      <w:p w:rsidR="003D6946" w:rsidRDefault="00CC583E" w:rsidP="001C0680">
        <w:pPr>
          <w:pStyle w:val="ae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="003D6946"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7E2E18">
          <w:rPr>
            <w:rFonts w:ascii="Times New Roman" w:hAnsi="Times New Roman" w:cs="Times New Roman"/>
            <w:noProof/>
            <w:sz w:val="24"/>
          </w:rPr>
          <w:t>41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05C21" w:rsidRDefault="00A05C21" w:rsidP="001C0680">
      <w:pPr>
        <w:spacing w:after="0" w:line="240" w:lineRule="auto"/>
      </w:pPr>
      <w:r>
        <w:separator/>
      </w:r>
    </w:p>
  </w:footnote>
  <w:footnote w:type="continuationSeparator" w:id="0">
    <w:p w:rsidR="00A05C21" w:rsidRDefault="00A05C21" w:rsidP="001C068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>
    <w:nsid w:val="0D2C0F34"/>
    <w:multiLevelType w:val="hybridMultilevel"/>
    <w:tmpl w:val="E9E69CC6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4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>
    <w:nsid w:val="4AC52E43"/>
    <w:multiLevelType w:val="hybridMultilevel"/>
    <w:tmpl w:val="C0668DD2"/>
    <w:lvl w:ilvl="0" w:tplc="36A22CC2">
      <w:start w:val="1"/>
      <w:numFmt w:val="decimal"/>
      <w:lvlText w:val="%1."/>
      <w:lvlJc w:val="left"/>
      <w:pPr>
        <w:tabs>
          <w:tab w:val="num" w:pos="2140"/>
        </w:tabs>
        <w:ind w:left="2140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>
    <w:nsid w:val="52D74739"/>
    <w:multiLevelType w:val="hybridMultilevel"/>
    <w:tmpl w:val="48765D56"/>
    <w:lvl w:ilvl="0" w:tplc="0478EB38">
      <w:start w:val="29"/>
      <w:numFmt w:val="decimal"/>
      <w:pStyle w:val="a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7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9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>
    <w:nsid w:val="6434789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1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2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3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4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5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6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7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16"/>
  </w:num>
  <w:num w:numId="3">
    <w:abstractNumId w:val="26"/>
  </w:num>
  <w:num w:numId="4">
    <w:abstractNumId w:val="23"/>
  </w:num>
  <w:num w:numId="5">
    <w:abstractNumId w:val="11"/>
  </w:num>
  <w:num w:numId="6">
    <w:abstractNumId w:val="0"/>
  </w:num>
  <w:num w:numId="7">
    <w:abstractNumId w:val="18"/>
  </w:num>
  <w:num w:numId="8">
    <w:abstractNumId w:val="9"/>
  </w:num>
  <w:num w:numId="9">
    <w:abstractNumId w:val="2"/>
  </w:num>
  <w:num w:numId="10">
    <w:abstractNumId w:val="25"/>
  </w:num>
  <w:num w:numId="11">
    <w:abstractNumId w:val="10"/>
  </w:num>
  <w:num w:numId="12">
    <w:abstractNumId w:val="21"/>
  </w:num>
  <w:num w:numId="13">
    <w:abstractNumId w:val="3"/>
  </w:num>
  <w:num w:numId="14">
    <w:abstractNumId w:val="27"/>
  </w:num>
  <w:num w:numId="15">
    <w:abstractNumId w:val="16"/>
  </w:num>
  <w:num w:numId="16">
    <w:abstractNumId w:val="16"/>
  </w:num>
  <w:num w:numId="17">
    <w:abstractNumId w:val="16"/>
  </w:num>
  <w:num w:numId="18">
    <w:abstractNumId w:val="13"/>
  </w:num>
  <w:num w:numId="19">
    <w:abstractNumId w:val="14"/>
  </w:num>
  <w:num w:numId="20">
    <w:abstractNumId w:val="19"/>
  </w:num>
  <w:num w:numId="21">
    <w:abstractNumId w:val="6"/>
  </w:num>
  <w:num w:numId="22">
    <w:abstractNumId w:val="12"/>
  </w:num>
  <w:num w:numId="23">
    <w:abstractNumId w:val="4"/>
  </w:num>
  <w:num w:numId="24">
    <w:abstractNumId w:val="7"/>
  </w:num>
  <w:num w:numId="25">
    <w:abstractNumId w:val="24"/>
  </w:num>
  <w:num w:numId="26">
    <w:abstractNumId w:val="17"/>
  </w:num>
  <w:num w:numId="27">
    <w:abstractNumId w:val="22"/>
  </w:num>
  <w:num w:numId="28">
    <w:abstractNumId w:val="1"/>
  </w:num>
  <w:num w:numId="29">
    <w:abstractNumId w:val="20"/>
  </w:num>
  <w:num w:numId="30">
    <w:abstractNumId w:val="5"/>
  </w:num>
  <w:num w:numId="31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72"/>
  <w:proofState w:spelling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86328E"/>
    <w:rsid w:val="00003C9F"/>
    <w:rsid w:val="00004E02"/>
    <w:rsid w:val="00010626"/>
    <w:rsid w:val="00011E9D"/>
    <w:rsid w:val="00012C1E"/>
    <w:rsid w:val="0001710D"/>
    <w:rsid w:val="0002102E"/>
    <w:rsid w:val="00021A71"/>
    <w:rsid w:val="00021D8E"/>
    <w:rsid w:val="000231E7"/>
    <w:rsid w:val="000269E4"/>
    <w:rsid w:val="00030FB6"/>
    <w:rsid w:val="000346FE"/>
    <w:rsid w:val="00034EDF"/>
    <w:rsid w:val="000442A6"/>
    <w:rsid w:val="000457B1"/>
    <w:rsid w:val="000526C1"/>
    <w:rsid w:val="00055A37"/>
    <w:rsid w:val="00055C2F"/>
    <w:rsid w:val="00060241"/>
    <w:rsid w:val="00060F9F"/>
    <w:rsid w:val="000611D5"/>
    <w:rsid w:val="0006130B"/>
    <w:rsid w:val="00063525"/>
    <w:rsid w:val="00071822"/>
    <w:rsid w:val="00071E2C"/>
    <w:rsid w:val="0007567A"/>
    <w:rsid w:val="000758E9"/>
    <w:rsid w:val="00076AA1"/>
    <w:rsid w:val="000838F2"/>
    <w:rsid w:val="00085494"/>
    <w:rsid w:val="00087CC8"/>
    <w:rsid w:val="00087E94"/>
    <w:rsid w:val="00090EF5"/>
    <w:rsid w:val="000A31F2"/>
    <w:rsid w:val="000A4561"/>
    <w:rsid w:val="000A5713"/>
    <w:rsid w:val="000A5937"/>
    <w:rsid w:val="000A5F51"/>
    <w:rsid w:val="000B15F9"/>
    <w:rsid w:val="000B3EB7"/>
    <w:rsid w:val="000B4D21"/>
    <w:rsid w:val="000B6A4C"/>
    <w:rsid w:val="000B6D2A"/>
    <w:rsid w:val="000B7213"/>
    <w:rsid w:val="000C0C5A"/>
    <w:rsid w:val="000C121B"/>
    <w:rsid w:val="000C4E1D"/>
    <w:rsid w:val="000C5BE1"/>
    <w:rsid w:val="000C6242"/>
    <w:rsid w:val="000D0B83"/>
    <w:rsid w:val="000D146A"/>
    <w:rsid w:val="000D2019"/>
    <w:rsid w:val="000D2D6A"/>
    <w:rsid w:val="000D3C3C"/>
    <w:rsid w:val="000D65FF"/>
    <w:rsid w:val="000D76F1"/>
    <w:rsid w:val="000D79C0"/>
    <w:rsid w:val="000D7F3A"/>
    <w:rsid w:val="000E1E75"/>
    <w:rsid w:val="000F0FAA"/>
    <w:rsid w:val="000F2C80"/>
    <w:rsid w:val="000F4F9D"/>
    <w:rsid w:val="001109B0"/>
    <w:rsid w:val="001114F5"/>
    <w:rsid w:val="0011443D"/>
    <w:rsid w:val="00114B12"/>
    <w:rsid w:val="00124122"/>
    <w:rsid w:val="001273E4"/>
    <w:rsid w:val="00131C0E"/>
    <w:rsid w:val="001354D5"/>
    <w:rsid w:val="00135807"/>
    <w:rsid w:val="00136248"/>
    <w:rsid w:val="00137140"/>
    <w:rsid w:val="00137678"/>
    <w:rsid w:val="0014163E"/>
    <w:rsid w:val="00143810"/>
    <w:rsid w:val="00144ABC"/>
    <w:rsid w:val="001453AE"/>
    <w:rsid w:val="0014577F"/>
    <w:rsid w:val="001477F0"/>
    <w:rsid w:val="0015127B"/>
    <w:rsid w:val="001526F5"/>
    <w:rsid w:val="001565A0"/>
    <w:rsid w:val="00160032"/>
    <w:rsid w:val="00160265"/>
    <w:rsid w:val="0016050F"/>
    <w:rsid w:val="001605BC"/>
    <w:rsid w:val="00160BEF"/>
    <w:rsid w:val="00166D1D"/>
    <w:rsid w:val="00173867"/>
    <w:rsid w:val="00174757"/>
    <w:rsid w:val="00174B1D"/>
    <w:rsid w:val="00181009"/>
    <w:rsid w:val="00181DD4"/>
    <w:rsid w:val="001864ED"/>
    <w:rsid w:val="0018762E"/>
    <w:rsid w:val="001902BF"/>
    <w:rsid w:val="00192EF5"/>
    <w:rsid w:val="001936D7"/>
    <w:rsid w:val="0019478B"/>
    <w:rsid w:val="001A2CF1"/>
    <w:rsid w:val="001A33A5"/>
    <w:rsid w:val="001A388C"/>
    <w:rsid w:val="001A4695"/>
    <w:rsid w:val="001A4A89"/>
    <w:rsid w:val="001B3014"/>
    <w:rsid w:val="001B43B3"/>
    <w:rsid w:val="001B5CA4"/>
    <w:rsid w:val="001B6372"/>
    <w:rsid w:val="001C0300"/>
    <w:rsid w:val="001C0680"/>
    <w:rsid w:val="001C06A2"/>
    <w:rsid w:val="001C41D4"/>
    <w:rsid w:val="001C5E57"/>
    <w:rsid w:val="001D0BA9"/>
    <w:rsid w:val="001D4505"/>
    <w:rsid w:val="001D546E"/>
    <w:rsid w:val="001D5E0C"/>
    <w:rsid w:val="001E1A61"/>
    <w:rsid w:val="001E2874"/>
    <w:rsid w:val="001E3A00"/>
    <w:rsid w:val="001E502F"/>
    <w:rsid w:val="001E56F1"/>
    <w:rsid w:val="001E5C82"/>
    <w:rsid w:val="001E7817"/>
    <w:rsid w:val="001F19D2"/>
    <w:rsid w:val="001F23D6"/>
    <w:rsid w:val="001F5A1C"/>
    <w:rsid w:val="001F5CAB"/>
    <w:rsid w:val="001F6560"/>
    <w:rsid w:val="001F7AE4"/>
    <w:rsid w:val="00200DAA"/>
    <w:rsid w:val="002019AA"/>
    <w:rsid w:val="002021E8"/>
    <w:rsid w:val="002032C3"/>
    <w:rsid w:val="00207565"/>
    <w:rsid w:val="002108BB"/>
    <w:rsid w:val="002108F3"/>
    <w:rsid w:val="002128CF"/>
    <w:rsid w:val="00220D5F"/>
    <w:rsid w:val="00233D2E"/>
    <w:rsid w:val="0023509D"/>
    <w:rsid w:val="00236B10"/>
    <w:rsid w:val="0023736E"/>
    <w:rsid w:val="00240EDE"/>
    <w:rsid w:val="00241D92"/>
    <w:rsid w:val="00252518"/>
    <w:rsid w:val="00252E20"/>
    <w:rsid w:val="0025370A"/>
    <w:rsid w:val="00253EDE"/>
    <w:rsid w:val="00254873"/>
    <w:rsid w:val="0025525E"/>
    <w:rsid w:val="00257AA5"/>
    <w:rsid w:val="0026072E"/>
    <w:rsid w:val="002617EF"/>
    <w:rsid w:val="00270048"/>
    <w:rsid w:val="002716DA"/>
    <w:rsid w:val="00271E15"/>
    <w:rsid w:val="00272801"/>
    <w:rsid w:val="00275F8E"/>
    <w:rsid w:val="002760C1"/>
    <w:rsid w:val="00280045"/>
    <w:rsid w:val="002810B9"/>
    <w:rsid w:val="00282B26"/>
    <w:rsid w:val="00282F0D"/>
    <w:rsid w:val="00283D58"/>
    <w:rsid w:val="002846A2"/>
    <w:rsid w:val="00287499"/>
    <w:rsid w:val="00290B5D"/>
    <w:rsid w:val="00291952"/>
    <w:rsid w:val="00297D63"/>
    <w:rsid w:val="002A0FF6"/>
    <w:rsid w:val="002A6983"/>
    <w:rsid w:val="002A7C31"/>
    <w:rsid w:val="002B16C8"/>
    <w:rsid w:val="002B331B"/>
    <w:rsid w:val="002B34CB"/>
    <w:rsid w:val="002C599B"/>
    <w:rsid w:val="002C5E40"/>
    <w:rsid w:val="002C7332"/>
    <w:rsid w:val="002D7463"/>
    <w:rsid w:val="002E3378"/>
    <w:rsid w:val="002E43F4"/>
    <w:rsid w:val="002E54F6"/>
    <w:rsid w:val="002E600D"/>
    <w:rsid w:val="002F2E5B"/>
    <w:rsid w:val="002F3C85"/>
    <w:rsid w:val="002F47E3"/>
    <w:rsid w:val="002F6E58"/>
    <w:rsid w:val="00301895"/>
    <w:rsid w:val="0030300F"/>
    <w:rsid w:val="00306BB8"/>
    <w:rsid w:val="00307307"/>
    <w:rsid w:val="003107AB"/>
    <w:rsid w:val="00310DAE"/>
    <w:rsid w:val="0031115F"/>
    <w:rsid w:val="00311327"/>
    <w:rsid w:val="003114AB"/>
    <w:rsid w:val="0031416C"/>
    <w:rsid w:val="00315910"/>
    <w:rsid w:val="003175AB"/>
    <w:rsid w:val="0032374E"/>
    <w:rsid w:val="00327A8F"/>
    <w:rsid w:val="003339A8"/>
    <w:rsid w:val="00334735"/>
    <w:rsid w:val="00336521"/>
    <w:rsid w:val="0033668B"/>
    <w:rsid w:val="0034280B"/>
    <w:rsid w:val="0034585B"/>
    <w:rsid w:val="003458A9"/>
    <w:rsid w:val="00352C95"/>
    <w:rsid w:val="003530A4"/>
    <w:rsid w:val="00354AFD"/>
    <w:rsid w:val="00356DA0"/>
    <w:rsid w:val="00361F59"/>
    <w:rsid w:val="00365892"/>
    <w:rsid w:val="00371276"/>
    <w:rsid w:val="0037718A"/>
    <w:rsid w:val="003775F3"/>
    <w:rsid w:val="003925DD"/>
    <w:rsid w:val="003935D0"/>
    <w:rsid w:val="0039743A"/>
    <w:rsid w:val="003A3AFB"/>
    <w:rsid w:val="003B080E"/>
    <w:rsid w:val="003C153C"/>
    <w:rsid w:val="003D1205"/>
    <w:rsid w:val="003D2084"/>
    <w:rsid w:val="003D6946"/>
    <w:rsid w:val="003E0660"/>
    <w:rsid w:val="003E0893"/>
    <w:rsid w:val="003E1F11"/>
    <w:rsid w:val="003E3D92"/>
    <w:rsid w:val="003E60AA"/>
    <w:rsid w:val="003F0013"/>
    <w:rsid w:val="00406A66"/>
    <w:rsid w:val="00406E98"/>
    <w:rsid w:val="00407C83"/>
    <w:rsid w:val="00420C05"/>
    <w:rsid w:val="00420E3E"/>
    <w:rsid w:val="00424797"/>
    <w:rsid w:val="00430A87"/>
    <w:rsid w:val="00432938"/>
    <w:rsid w:val="00432A63"/>
    <w:rsid w:val="0043340D"/>
    <w:rsid w:val="004403E1"/>
    <w:rsid w:val="00441CA0"/>
    <w:rsid w:val="00443FDE"/>
    <w:rsid w:val="0044410F"/>
    <w:rsid w:val="00444291"/>
    <w:rsid w:val="00444DAB"/>
    <w:rsid w:val="00446291"/>
    <w:rsid w:val="00450B51"/>
    <w:rsid w:val="00457778"/>
    <w:rsid w:val="00464229"/>
    <w:rsid w:val="00466507"/>
    <w:rsid w:val="00466F45"/>
    <w:rsid w:val="0046790C"/>
    <w:rsid w:val="004711E7"/>
    <w:rsid w:val="00471670"/>
    <w:rsid w:val="004734FA"/>
    <w:rsid w:val="00474300"/>
    <w:rsid w:val="00475A36"/>
    <w:rsid w:val="00475A9A"/>
    <w:rsid w:val="00482057"/>
    <w:rsid w:val="00482432"/>
    <w:rsid w:val="004843A4"/>
    <w:rsid w:val="00485CF1"/>
    <w:rsid w:val="00487012"/>
    <w:rsid w:val="0048758F"/>
    <w:rsid w:val="00491C63"/>
    <w:rsid w:val="00492283"/>
    <w:rsid w:val="00493524"/>
    <w:rsid w:val="00494015"/>
    <w:rsid w:val="004A0AD3"/>
    <w:rsid w:val="004A21B3"/>
    <w:rsid w:val="004A4964"/>
    <w:rsid w:val="004A51FD"/>
    <w:rsid w:val="004A57B6"/>
    <w:rsid w:val="004A6F67"/>
    <w:rsid w:val="004B034D"/>
    <w:rsid w:val="004B0376"/>
    <w:rsid w:val="004B20A3"/>
    <w:rsid w:val="004B7CCE"/>
    <w:rsid w:val="004C0F3B"/>
    <w:rsid w:val="004C3B60"/>
    <w:rsid w:val="004C3D68"/>
    <w:rsid w:val="004C678E"/>
    <w:rsid w:val="004D2560"/>
    <w:rsid w:val="004D6DDF"/>
    <w:rsid w:val="004E72DB"/>
    <w:rsid w:val="004F12DF"/>
    <w:rsid w:val="004F1F74"/>
    <w:rsid w:val="00501479"/>
    <w:rsid w:val="00501E8E"/>
    <w:rsid w:val="005034A1"/>
    <w:rsid w:val="005059A7"/>
    <w:rsid w:val="00505FA0"/>
    <w:rsid w:val="00507F51"/>
    <w:rsid w:val="0052147D"/>
    <w:rsid w:val="00524C19"/>
    <w:rsid w:val="0052607D"/>
    <w:rsid w:val="00527AC5"/>
    <w:rsid w:val="005314F8"/>
    <w:rsid w:val="00531ABE"/>
    <w:rsid w:val="0053263A"/>
    <w:rsid w:val="00534BEA"/>
    <w:rsid w:val="00534E25"/>
    <w:rsid w:val="00537CBD"/>
    <w:rsid w:val="0055675D"/>
    <w:rsid w:val="00563D40"/>
    <w:rsid w:val="005668F5"/>
    <w:rsid w:val="00567AA9"/>
    <w:rsid w:val="00572475"/>
    <w:rsid w:val="00572FA8"/>
    <w:rsid w:val="00573195"/>
    <w:rsid w:val="00573965"/>
    <w:rsid w:val="005747BF"/>
    <w:rsid w:val="00574874"/>
    <w:rsid w:val="005749CD"/>
    <w:rsid w:val="005756EA"/>
    <w:rsid w:val="005815EA"/>
    <w:rsid w:val="00586A62"/>
    <w:rsid w:val="00590AC3"/>
    <w:rsid w:val="005A1377"/>
    <w:rsid w:val="005A25B7"/>
    <w:rsid w:val="005A2D31"/>
    <w:rsid w:val="005A664A"/>
    <w:rsid w:val="005B460E"/>
    <w:rsid w:val="005B6447"/>
    <w:rsid w:val="005B7B12"/>
    <w:rsid w:val="005C3798"/>
    <w:rsid w:val="005C3EA4"/>
    <w:rsid w:val="005D1098"/>
    <w:rsid w:val="005D1422"/>
    <w:rsid w:val="005D3C47"/>
    <w:rsid w:val="005D45C6"/>
    <w:rsid w:val="005D5655"/>
    <w:rsid w:val="005D6727"/>
    <w:rsid w:val="005D6980"/>
    <w:rsid w:val="005E070F"/>
    <w:rsid w:val="005E0D58"/>
    <w:rsid w:val="005E3273"/>
    <w:rsid w:val="005F18A0"/>
    <w:rsid w:val="005F47DE"/>
    <w:rsid w:val="005F58EB"/>
    <w:rsid w:val="005F5BD2"/>
    <w:rsid w:val="005F63EC"/>
    <w:rsid w:val="0060067B"/>
    <w:rsid w:val="00601D4B"/>
    <w:rsid w:val="0060209D"/>
    <w:rsid w:val="006124B9"/>
    <w:rsid w:val="00613BB2"/>
    <w:rsid w:val="00614A6A"/>
    <w:rsid w:val="0061787D"/>
    <w:rsid w:val="00617F8F"/>
    <w:rsid w:val="00621F81"/>
    <w:rsid w:val="0062496D"/>
    <w:rsid w:val="00627336"/>
    <w:rsid w:val="00630C3D"/>
    <w:rsid w:val="00640FE6"/>
    <w:rsid w:val="006451C6"/>
    <w:rsid w:val="006478E2"/>
    <w:rsid w:val="00650EE7"/>
    <w:rsid w:val="0065183C"/>
    <w:rsid w:val="00651B82"/>
    <w:rsid w:val="00657269"/>
    <w:rsid w:val="006574EF"/>
    <w:rsid w:val="00660D5A"/>
    <w:rsid w:val="0066280A"/>
    <w:rsid w:val="00666E27"/>
    <w:rsid w:val="00671ABE"/>
    <w:rsid w:val="0068173A"/>
    <w:rsid w:val="00682642"/>
    <w:rsid w:val="00682945"/>
    <w:rsid w:val="00686385"/>
    <w:rsid w:val="00694255"/>
    <w:rsid w:val="006A07BA"/>
    <w:rsid w:val="006A38C0"/>
    <w:rsid w:val="006B24EE"/>
    <w:rsid w:val="006B789C"/>
    <w:rsid w:val="006C1782"/>
    <w:rsid w:val="006C2C60"/>
    <w:rsid w:val="006C7C85"/>
    <w:rsid w:val="006D2BCC"/>
    <w:rsid w:val="006D2FA6"/>
    <w:rsid w:val="006D30DA"/>
    <w:rsid w:val="006D321B"/>
    <w:rsid w:val="006E110B"/>
    <w:rsid w:val="006E1D8C"/>
    <w:rsid w:val="006E29C5"/>
    <w:rsid w:val="006E39A0"/>
    <w:rsid w:val="006E5061"/>
    <w:rsid w:val="006F0FCC"/>
    <w:rsid w:val="006F2EEF"/>
    <w:rsid w:val="006F2F49"/>
    <w:rsid w:val="006F5C3E"/>
    <w:rsid w:val="006F71B5"/>
    <w:rsid w:val="007018BC"/>
    <w:rsid w:val="00701D1F"/>
    <w:rsid w:val="007048BE"/>
    <w:rsid w:val="00705225"/>
    <w:rsid w:val="00705275"/>
    <w:rsid w:val="00710063"/>
    <w:rsid w:val="00712281"/>
    <w:rsid w:val="00712600"/>
    <w:rsid w:val="00713FB2"/>
    <w:rsid w:val="0072329B"/>
    <w:rsid w:val="00725D93"/>
    <w:rsid w:val="007316B7"/>
    <w:rsid w:val="00731EDC"/>
    <w:rsid w:val="007322EB"/>
    <w:rsid w:val="0073365E"/>
    <w:rsid w:val="00733711"/>
    <w:rsid w:val="00734395"/>
    <w:rsid w:val="007365EE"/>
    <w:rsid w:val="00741602"/>
    <w:rsid w:val="00741FE8"/>
    <w:rsid w:val="007425FE"/>
    <w:rsid w:val="007432CB"/>
    <w:rsid w:val="00744907"/>
    <w:rsid w:val="00744C03"/>
    <w:rsid w:val="00753C0E"/>
    <w:rsid w:val="007646A2"/>
    <w:rsid w:val="007653CB"/>
    <w:rsid w:val="00766ED9"/>
    <w:rsid w:val="007670D3"/>
    <w:rsid w:val="0077377D"/>
    <w:rsid w:val="00780FA5"/>
    <w:rsid w:val="00785A1B"/>
    <w:rsid w:val="00785CD2"/>
    <w:rsid w:val="00790CE6"/>
    <w:rsid w:val="0079342F"/>
    <w:rsid w:val="007938AB"/>
    <w:rsid w:val="0079573A"/>
    <w:rsid w:val="00796D23"/>
    <w:rsid w:val="007A06B9"/>
    <w:rsid w:val="007A204D"/>
    <w:rsid w:val="007A5430"/>
    <w:rsid w:val="007A63D3"/>
    <w:rsid w:val="007A7BF6"/>
    <w:rsid w:val="007B2438"/>
    <w:rsid w:val="007B3256"/>
    <w:rsid w:val="007B40FF"/>
    <w:rsid w:val="007B768A"/>
    <w:rsid w:val="007B7CD7"/>
    <w:rsid w:val="007B7E2E"/>
    <w:rsid w:val="007C1852"/>
    <w:rsid w:val="007C423C"/>
    <w:rsid w:val="007D058B"/>
    <w:rsid w:val="007D2E73"/>
    <w:rsid w:val="007D344E"/>
    <w:rsid w:val="007D7FC4"/>
    <w:rsid w:val="007E020F"/>
    <w:rsid w:val="007E26BE"/>
    <w:rsid w:val="007E2E18"/>
    <w:rsid w:val="007E3F48"/>
    <w:rsid w:val="007E442B"/>
    <w:rsid w:val="007F2F0E"/>
    <w:rsid w:val="007F6254"/>
    <w:rsid w:val="007F6855"/>
    <w:rsid w:val="007F7233"/>
    <w:rsid w:val="00802A20"/>
    <w:rsid w:val="008075C7"/>
    <w:rsid w:val="008122B1"/>
    <w:rsid w:val="00813585"/>
    <w:rsid w:val="00821CDA"/>
    <w:rsid w:val="00826244"/>
    <w:rsid w:val="00831AB8"/>
    <w:rsid w:val="00832DD4"/>
    <w:rsid w:val="00836AA7"/>
    <w:rsid w:val="0084117B"/>
    <w:rsid w:val="008414A7"/>
    <w:rsid w:val="008417DA"/>
    <w:rsid w:val="00842CF8"/>
    <w:rsid w:val="00842F24"/>
    <w:rsid w:val="0085166A"/>
    <w:rsid w:val="00851E06"/>
    <w:rsid w:val="008605FD"/>
    <w:rsid w:val="0086328E"/>
    <w:rsid w:val="008638D7"/>
    <w:rsid w:val="0087469A"/>
    <w:rsid w:val="00881ACC"/>
    <w:rsid w:val="00884F6B"/>
    <w:rsid w:val="00886D7F"/>
    <w:rsid w:val="0088725B"/>
    <w:rsid w:val="00890488"/>
    <w:rsid w:val="008A19DE"/>
    <w:rsid w:val="008A29B0"/>
    <w:rsid w:val="008A3AD5"/>
    <w:rsid w:val="008A3D14"/>
    <w:rsid w:val="008A4436"/>
    <w:rsid w:val="008B0181"/>
    <w:rsid w:val="008B3A09"/>
    <w:rsid w:val="008B5EFA"/>
    <w:rsid w:val="008C1A31"/>
    <w:rsid w:val="008C271D"/>
    <w:rsid w:val="008C659B"/>
    <w:rsid w:val="008C78F9"/>
    <w:rsid w:val="008D07A6"/>
    <w:rsid w:val="008D10EA"/>
    <w:rsid w:val="008D546E"/>
    <w:rsid w:val="008D6D4D"/>
    <w:rsid w:val="008D7BFE"/>
    <w:rsid w:val="008E06EB"/>
    <w:rsid w:val="008E0DD9"/>
    <w:rsid w:val="008E298D"/>
    <w:rsid w:val="008E3216"/>
    <w:rsid w:val="008E44DD"/>
    <w:rsid w:val="008E6406"/>
    <w:rsid w:val="008E70AC"/>
    <w:rsid w:val="008E70D6"/>
    <w:rsid w:val="008E7A9B"/>
    <w:rsid w:val="008F1FD4"/>
    <w:rsid w:val="008F3F66"/>
    <w:rsid w:val="008F4359"/>
    <w:rsid w:val="009045EB"/>
    <w:rsid w:val="00906934"/>
    <w:rsid w:val="00907553"/>
    <w:rsid w:val="00923F11"/>
    <w:rsid w:val="00927A19"/>
    <w:rsid w:val="00932B3B"/>
    <w:rsid w:val="00934020"/>
    <w:rsid w:val="00934B37"/>
    <w:rsid w:val="00937201"/>
    <w:rsid w:val="00952F87"/>
    <w:rsid w:val="00953D72"/>
    <w:rsid w:val="00954793"/>
    <w:rsid w:val="00960F22"/>
    <w:rsid w:val="0096442D"/>
    <w:rsid w:val="0097061C"/>
    <w:rsid w:val="00971E35"/>
    <w:rsid w:val="00984AD0"/>
    <w:rsid w:val="00985B0B"/>
    <w:rsid w:val="00993083"/>
    <w:rsid w:val="009931BF"/>
    <w:rsid w:val="009967BE"/>
    <w:rsid w:val="009A2C18"/>
    <w:rsid w:val="009A4CD9"/>
    <w:rsid w:val="009B07E1"/>
    <w:rsid w:val="009C059D"/>
    <w:rsid w:val="009C1E02"/>
    <w:rsid w:val="009C3749"/>
    <w:rsid w:val="009C5510"/>
    <w:rsid w:val="009D0310"/>
    <w:rsid w:val="009D23EC"/>
    <w:rsid w:val="009D4E5F"/>
    <w:rsid w:val="009E294A"/>
    <w:rsid w:val="009E4704"/>
    <w:rsid w:val="009F2DB4"/>
    <w:rsid w:val="00A01E6B"/>
    <w:rsid w:val="00A0420C"/>
    <w:rsid w:val="00A05C21"/>
    <w:rsid w:val="00A0654A"/>
    <w:rsid w:val="00A06C31"/>
    <w:rsid w:val="00A1174C"/>
    <w:rsid w:val="00A132DF"/>
    <w:rsid w:val="00A20845"/>
    <w:rsid w:val="00A21D62"/>
    <w:rsid w:val="00A22673"/>
    <w:rsid w:val="00A227E1"/>
    <w:rsid w:val="00A31EBB"/>
    <w:rsid w:val="00A34217"/>
    <w:rsid w:val="00A36FDA"/>
    <w:rsid w:val="00A4069C"/>
    <w:rsid w:val="00A45312"/>
    <w:rsid w:val="00A4637F"/>
    <w:rsid w:val="00A523D3"/>
    <w:rsid w:val="00A5405E"/>
    <w:rsid w:val="00A6190E"/>
    <w:rsid w:val="00A75000"/>
    <w:rsid w:val="00A77550"/>
    <w:rsid w:val="00A8461F"/>
    <w:rsid w:val="00A849C4"/>
    <w:rsid w:val="00A84A61"/>
    <w:rsid w:val="00A90931"/>
    <w:rsid w:val="00A9156E"/>
    <w:rsid w:val="00A93B76"/>
    <w:rsid w:val="00A96318"/>
    <w:rsid w:val="00A97AEE"/>
    <w:rsid w:val="00A97CEA"/>
    <w:rsid w:val="00AA3F45"/>
    <w:rsid w:val="00AA42E5"/>
    <w:rsid w:val="00AB304C"/>
    <w:rsid w:val="00AB4C9A"/>
    <w:rsid w:val="00AB508A"/>
    <w:rsid w:val="00AC0B1C"/>
    <w:rsid w:val="00AC12AD"/>
    <w:rsid w:val="00AC77E7"/>
    <w:rsid w:val="00AC7942"/>
    <w:rsid w:val="00AD0D2F"/>
    <w:rsid w:val="00AD4CBB"/>
    <w:rsid w:val="00AD533E"/>
    <w:rsid w:val="00AD5D4F"/>
    <w:rsid w:val="00AE33B8"/>
    <w:rsid w:val="00AE33BC"/>
    <w:rsid w:val="00AE4942"/>
    <w:rsid w:val="00AE6883"/>
    <w:rsid w:val="00AE7E73"/>
    <w:rsid w:val="00AE7F22"/>
    <w:rsid w:val="00AF2935"/>
    <w:rsid w:val="00AF7B6D"/>
    <w:rsid w:val="00B01AE8"/>
    <w:rsid w:val="00B14CEF"/>
    <w:rsid w:val="00B221CF"/>
    <w:rsid w:val="00B22359"/>
    <w:rsid w:val="00B23885"/>
    <w:rsid w:val="00B23D6E"/>
    <w:rsid w:val="00B246DF"/>
    <w:rsid w:val="00B26F09"/>
    <w:rsid w:val="00B350F7"/>
    <w:rsid w:val="00B44221"/>
    <w:rsid w:val="00B45027"/>
    <w:rsid w:val="00B46D74"/>
    <w:rsid w:val="00B47C18"/>
    <w:rsid w:val="00B50261"/>
    <w:rsid w:val="00B537FE"/>
    <w:rsid w:val="00B54A6D"/>
    <w:rsid w:val="00B56440"/>
    <w:rsid w:val="00B6071E"/>
    <w:rsid w:val="00B6283C"/>
    <w:rsid w:val="00B65F34"/>
    <w:rsid w:val="00B720E6"/>
    <w:rsid w:val="00B80C9E"/>
    <w:rsid w:val="00B81649"/>
    <w:rsid w:val="00B826C6"/>
    <w:rsid w:val="00B8516A"/>
    <w:rsid w:val="00B86A61"/>
    <w:rsid w:val="00B90367"/>
    <w:rsid w:val="00B91A4D"/>
    <w:rsid w:val="00B92AD3"/>
    <w:rsid w:val="00BA0362"/>
    <w:rsid w:val="00BA2776"/>
    <w:rsid w:val="00BA320C"/>
    <w:rsid w:val="00BA3DD9"/>
    <w:rsid w:val="00BA5D3D"/>
    <w:rsid w:val="00BA66B0"/>
    <w:rsid w:val="00BB2FAB"/>
    <w:rsid w:val="00BB799F"/>
    <w:rsid w:val="00BC1C40"/>
    <w:rsid w:val="00BD17B8"/>
    <w:rsid w:val="00BD1E17"/>
    <w:rsid w:val="00BD4AC9"/>
    <w:rsid w:val="00BD5E8B"/>
    <w:rsid w:val="00BD6612"/>
    <w:rsid w:val="00BD7E6B"/>
    <w:rsid w:val="00BE11B5"/>
    <w:rsid w:val="00BE3B71"/>
    <w:rsid w:val="00BF0839"/>
    <w:rsid w:val="00BF4CEA"/>
    <w:rsid w:val="00BF5A26"/>
    <w:rsid w:val="00BF738E"/>
    <w:rsid w:val="00C01BF1"/>
    <w:rsid w:val="00C02AC6"/>
    <w:rsid w:val="00C05605"/>
    <w:rsid w:val="00C07967"/>
    <w:rsid w:val="00C10782"/>
    <w:rsid w:val="00C15DE2"/>
    <w:rsid w:val="00C165D0"/>
    <w:rsid w:val="00C2015D"/>
    <w:rsid w:val="00C23EC1"/>
    <w:rsid w:val="00C24147"/>
    <w:rsid w:val="00C26CCF"/>
    <w:rsid w:val="00C31D1F"/>
    <w:rsid w:val="00C32B34"/>
    <w:rsid w:val="00C343B9"/>
    <w:rsid w:val="00C400BA"/>
    <w:rsid w:val="00C42D64"/>
    <w:rsid w:val="00C4495F"/>
    <w:rsid w:val="00C44FBB"/>
    <w:rsid w:val="00C5112D"/>
    <w:rsid w:val="00C57138"/>
    <w:rsid w:val="00C63AC2"/>
    <w:rsid w:val="00C64BBF"/>
    <w:rsid w:val="00C66EA8"/>
    <w:rsid w:val="00C74D78"/>
    <w:rsid w:val="00C83B21"/>
    <w:rsid w:val="00C94989"/>
    <w:rsid w:val="00C954C0"/>
    <w:rsid w:val="00CA16EB"/>
    <w:rsid w:val="00CA5305"/>
    <w:rsid w:val="00CA5D6D"/>
    <w:rsid w:val="00CA785E"/>
    <w:rsid w:val="00CB0730"/>
    <w:rsid w:val="00CB3134"/>
    <w:rsid w:val="00CC583E"/>
    <w:rsid w:val="00CD5D72"/>
    <w:rsid w:val="00CD5F83"/>
    <w:rsid w:val="00CD72E3"/>
    <w:rsid w:val="00CD784E"/>
    <w:rsid w:val="00CD7C08"/>
    <w:rsid w:val="00CE1497"/>
    <w:rsid w:val="00CE2AB1"/>
    <w:rsid w:val="00CE45F9"/>
    <w:rsid w:val="00CE4895"/>
    <w:rsid w:val="00CE655E"/>
    <w:rsid w:val="00CF0D0C"/>
    <w:rsid w:val="00CF2493"/>
    <w:rsid w:val="00CF40A6"/>
    <w:rsid w:val="00CF4F25"/>
    <w:rsid w:val="00CF589A"/>
    <w:rsid w:val="00D0252C"/>
    <w:rsid w:val="00D031B9"/>
    <w:rsid w:val="00D0344A"/>
    <w:rsid w:val="00D04F99"/>
    <w:rsid w:val="00D058D5"/>
    <w:rsid w:val="00D05F33"/>
    <w:rsid w:val="00D07035"/>
    <w:rsid w:val="00D10111"/>
    <w:rsid w:val="00D125FD"/>
    <w:rsid w:val="00D1487D"/>
    <w:rsid w:val="00D1761F"/>
    <w:rsid w:val="00D24100"/>
    <w:rsid w:val="00D30012"/>
    <w:rsid w:val="00D326AC"/>
    <w:rsid w:val="00D344A5"/>
    <w:rsid w:val="00D348B7"/>
    <w:rsid w:val="00D36BDC"/>
    <w:rsid w:val="00D43E58"/>
    <w:rsid w:val="00D4442A"/>
    <w:rsid w:val="00D445B8"/>
    <w:rsid w:val="00D46526"/>
    <w:rsid w:val="00D46ABF"/>
    <w:rsid w:val="00D47163"/>
    <w:rsid w:val="00D506BD"/>
    <w:rsid w:val="00D51688"/>
    <w:rsid w:val="00D525F9"/>
    <w:rsid w:val="00D53C40"/>
    <w:rsid w:val="00D54DE7"/>
    <w:rsid w:val="00D57160"/>
    <w:rsid w:val="00D57F94"/>
    <w:rsid w:val="00D63322"/>
    <w:rsid w:val="00D66E9D"/>
    <w:rsid w:val="00D7025B"/>
    <w:rsid w:val="00D70505"/>
    <w:rsid w:val="00D71135"/>
    <w:rsid w:val="00D76915"/>
    <w:rsid w:val="00D77303"/>
    <w:rsid w:val="00D840D3"/>
    <w:rsid w:val="00D8768C"/>
    <w:rsid w:val="00D93A1E"/>
    <w:rsid w:val="00D93A98"/>
    <w:rsid w:val="00DA224A"/>
    <w:rsid w:val="00DA3170"/>
    <w:rsid w:val="00DA6167"/>
    <w:rsid w:val="00DB0619"/>
    <w:rsid w:val="00DB4FA5"/>
    <w:rsid w:val="00DB59F3"/>
    <w:rsid w:val="00DB6B8F"/>
    <w:rsid w:val="00DB7DEB"/>
    <w:rsid w:val="00DC27BB"/>
    <w:rsid w:val="00DC2CE6"/>
    <w:rsid w:val="00DC4A85"/>
    <w:rsid w:val="00DC4FCA"/>
    <w:rsid w:val="00DC7800"/>
    <w:rsid w:val="00DD3CE8"/>
    <w:rsid w:val="00DD56FB"/>
    <w:rsid w:val="00DF1A9C"/>
    <w:rsid w:val="00DF27D4"/>
    <w:rsid w:val="00DF4AAF"/>
    <w:rsid w:val="00DF730B"/>
    <w:rsid w:val="00E03045"/>
    <w:rsid w:val="00E044A8"/>
    <w:rsid w:val="00E05C00"/>
    <w:rsid w:val="00E13934"/>
    <w:rsid w:val="00E14924"/>
    <w:rsid w:val="00E202A6"/>
    <w:rsid w:val="00E21D97"/>
    <w:rsid w:val="00E2209B"/>
    <w:rsid w:val="00E27846"/>
    <w:rsid w:val="00E302A4"/>
    <w:rsid w:val="00E31CAB"/>
    <w:rsid w:val="00E32E6D"/>
    <w:rsid w:val="00E339CA"/>
    <w:rsid w:val="00E355F6"/>
    <w:rsid w:val="00E35EF2"/>
    <w:rsid w:val="00E40E4A"/>
    <w:rsid w:val="00E51BB8"/>
    <w:rsid w:val="00E54667"/>
    <w:rsid w:val="00E574F2"/>
    <w:rsid w:val="00E61AE0"/>
    <w:rsid w:val="00E66929"/>
    <w:rsid w:val="00E71149"/>
    <w:rsid w:val="00E7255E"/>
    <w:rsid w:val="00E7499E"/>
    <w:rsid w:val="00E7508F"/>
    <w:rsid w:val="00E83B9C"/>
    <w:rsid w:val="00E8408E"/>
    <w:rsid w:val="00E92F9B"/>
    <w:rsid w:val="00EA0B84"/>
    <w:rsid w:val="00EA164B"/>
    <w:rsid w:val="00EA2C02"/>
    <w:rsid w:val="00EA6724"/>
    <w:rsid w:val="00EA7E0D"/>
    <w:rsid w:val="00EB2BCA"/>
    <w:rsid w:val="00EB327A"/>
    <w:rsid w:val="00EB3C4C"/>
    <w:rsid w:val="00EB4E9A"/>
    <w:rsid w:val="00EB57ED"/>
    <w:rsid w:val="00EB699B"/>
    <w:rsid w:val="00EC12B7"/>
    <w:rsid w:val="00EC16A4"/>
    <w:rsid w:val="00EC618A"/>
    <w:rsid w:val="00ED39D6"/>
    <w:rsid w:val="00EE16D5"/>
    <w:rsid w:val="00EE18D4"/>
    <w:rsid w:val="00EE2CA2"/>
    <w:rsid w:val="00EE582F"/>
    <w:rsid w:val="00EE63E9"/>
    <w:rsid w:val="00EE6D8A"/>
    <w:rsid w:val="00EF0B82"/>
    <w:rsid w:val="00EF451D"/>
    <w:rsid w:val="00EF60C7"/>
    <w:rsid w:val="00F02DA6"/>
    <w:rsid w:val="00F07F81"/>
    <w:rsid w:val="00F10137"/>
    <w:rsid w:val="00F10D4F"/>
    <w:rsid w:val="00F11952"/>
    <w:rsid w:val="00F12AA0"/>
    <w:rsid w:val="00F12DCE"/>
    <w:rsid w:val="00F147E4"/>
    <w:rsid w:val="00F22040"/>
    <w:rsid w:val="00F227EE"/>
    <w:rsid w:val="00F22816"/>
    <w:rsid w:val="00F33043"/>
    <w:rsid w:val="00F353D8"/>
    <w:rsid w:val="00F35E8B"/>
    <w:rsid w:val="00F42049"/>
    <w:rsid w:val="00F4671C"/>
    <w:rsid w:val="00F471DC"/>
    <w:rsid w:val="00F47B3E"/>
    <w:rsid w:val="00F5304F"/>
    <w:rsid w:val="00F53A5B"/>
    <w:rsid w:val="00F553C4"/>
    <w:rsid w:val="00F55F25"/>
    <w:rsid w:val="00F616A8"/>
    <w:rsid w:val="00F65207"/>
    <w:rsid w:val="00F65F25"/>
    <w:rsid w:val="00F72838"/>
    <w:rsid w:val="00F72D75"/>
    <w:rsid w:val="00F91FEB"/>
    <w:rsid w:val="00F96724"/>
    <w:rsid w:val="00FA5437"/>
    <w:rsid w:val="00FA6080"/>
    <w:rsid w:val="00FB0B8D"/>
    <w:rsid w:val="00FB13C3"/>
    <w:rsid w:val="00FB57A5"/>
    <w:rsid w:val="00FB58FA"/>
    <w:rsid w:val="00FB59B7"/>
    <w:rsid w:val="00FB721C"/>
    <w:rsid w:val="00FD206A"/>
    <w:rsid w:val="00FD2642"/>
    <w:rsid w:val="00FD43A3"/>
    <w:rsid w:val="00FD450F"/>
    <w:rsid w:val="00FE1FA9"/>
    <w:rsid w:val="00FE2278"/>
    <w:rsid w:val="00FE5EC4"/>
    <w:rsid w:val="00FF030F"/>
    <w:rsid w:val="00FF079C"/>
    <w:rsid w:val="00FF4BF4"/>
    <w:rsid w:val="00FF67D0"/>
    <w:rsid w:val="00FF71E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6328E"/>
    <w:rPr>
      <w:rFonts w:eastAsiaTheme="minorEastAsia"/>
      <w:lang w:eastAsia="ru-RU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1936D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1936D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1936D7"/>
    <w:rPr>
      <w:vertAlign w:val="superscript"/>
    </w:rPr>
  </w:style>
  <w:style w:type="character" w:customStyle="1" w:styleId="af3">
    <w:name w:val="Цветовое выделение"/>
    <w:rsid w:val="008A4436"/>
    <w:rPr>
      <w:b/>
      <w:bCs/>
      <w:color w:val="000080"/>
      <w:szCs w:val="20"/>
    </w:rPr>
  </w:style>
  <w:style w:type="paragraph" w:customStyle="1" w:styleId="af4">
    <w:name w:val="Таблицы (моноширинный)"/>
    <w:basedOn w:val="a0"/>
    <w:rsid w:val="008A4436"/>
    <w:pPr>
      <w:widowControl w:val="0"/>
      <w:suppressAutoHyphens/>
      <w:spacing w:after="0" w:line="240" w:lineRule="auto"/>
      <w:jc w:val="both"/>
    </w:pPr>
    <w:rPr>
      <w:rFonts w:ascii="Courier New" w:eastAsia="Lucida Sans Unicode" w:hAnsi="Courier New" w:cs="Courier New"/>
      <w:kern w:val="1"/>
      <w:sz w:val="20"/>
      <w:szCs w:val="24"/>
      <w:lang w:eastAsia="hi-IN" w:bidi="hi-IN"/>
    </w:rPr>
  </w:style>
  <w:style w:type="paragraph" w:customStyle="1" w:styleId="western">
    <w:name w:val="western"/>
    <w:basedOn w:val="a0"/>
    <w:rsid w:val="008A4436"/>
    <w:pPr>
      <w:suppressAutoHyphens/>
      <w:spacing w:before="28" w:after="28" w:line="240" w:lineRule="auto"/>
    </w:pPr>
    <w:rPr>
      <w:rFonts w:ascii="Times New Roman" w:eastAsia="Lucida Sans Unicode" w:hAnsi="Times New Roman" w:cs="Mangal"/>
      <w:kern w:val="1"/>
      <w:sz w:val="24"/>
      <w:szCs w:val="24"/>
      <w:lang w:eastAsia="hi-IN" w:bidi="hi-I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0782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67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03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admin@vosgoradmin.ru" TargetMode="External"/><Relationship Id="rId13" Type="http://schemas.openxmlformats.org/officeDocument/2006/relationships/hyperlink" Target="mailto:vosorg@gov.vosnet.ru" TargetMode="Externa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mailto:admin@vosgoradmin.ru" TargetMode="Externa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20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hyperlink" Target="mailto:obr@vosgoradmin.ru" TargetMode="External"/><Relationship Id="rId10" Type="http://schemas.openxmlformats.org/officeDocument/2006/relationships/hyperlink" Target="consultantplus://offline/ref=FFCF61B1203897002AE1EBBDD6BF3825CCC242D70BB000727A0349900Bw5JBI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ref=FFCF61B1203897002AE1EBBDD6BF3825CCC242D70BB300727A0349900Bw5JBI" TargetMode="External"/><Relationship Id="rId14" Type="http://schemas.openxmlformats.org/officeDocument/2006/relationships/hyperlink" Target="mailto:admin@vosgoradmin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C5D93ED-4D01-4DD7-A2C9-A709CEA460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</TotalTime>
  <Pages>41</Pages>
  <Words>12369</Words>
  <Characters>70509</Characters>
  <Application>Microsoft Office Word</Application>
  <DocSecurity>0</DocSecurity>
  <Lines>587</Lines>
  <Paragraphs>16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827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имченко Анатолий Евгеньевич</dc:creator>
  <cp:lastModifiedBy>Пользователь</cp:lastModifiedBy>
  <cp:revision>8</cp:revision>
  <dcterms:created xsi:type="dcterms:W3CDTF">2015-05-13T14:12:00Z</dcterms:created>
  <dcterms:modified xsi:type="dcterms:W3CDTF">2015-06-09T11:05:00Z</dcterms:modified>
</cp:coreProperties>
</file>